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36E3A2" w14:textId="77777777" w:rsidR="00AB48FC" w:rsidRPr="00DB2406" w:rsidRDefault="00AB48FC" w:rsidP="00AB48FC">
      <w:pPr>
        <w:pStyle w:val="Clickandtype"/>
      </w:pPr>
      <w:bookmarkStart w:id="0" w:name="_Toc63679053"/>
      <w:r>
        <w:rPr>
          <w:noProof/>
        </w:rPr>
        <w:drawing>
          <wp:inline distT="0" distB="0" distL="0" distR="0" wp14:anchorId="3736E4FB" wp14:editId="3736E4FC">
            <wp:extent cx="5934075" cy="2228850"/>
            <wp:effectExtent l="0" t="0" r="0" b="0"/>
            <wp:docPr id="6" name="Picture 6" descr="C:\Users\v-penj\Desktop\MS_rgb_Exchange_Cyan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penj\Desktop\MS_rgb_Exchange_Cyan300.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54319" cy="2236454"/>
                    </a:xfrm>
                    <a:prstGeom prst="rect">
                      <a:avLst/>
                    </a:prstGeom>
                    <a:noFill/>
                    <a:ln>
                      <a:noFill/>
                    </a:ln>
                  </pic:spPr>
                </pic:pic>
              </a:graphicData>
            </a:graphic>
          </wp:inline>
        </w:drawing>
      </w:r>
    </w:p>
    <w:p w14:paraId="3736E3A3" w14:textId="15ECE3A2" w:rsidR="00AB48FC" w:rsidRPr="00BC28FE" w:rsidRDefault="008C2E9A" w:rsidP="00AB48FC">
      <w:pPr>
        <w:pStyle w:val="LWPChapterPaperTitle"/>
        <w:rPr>
          <w:sz w:val="40"/>
        </w:rPr>
      </w:pPr>
      <w:r>
        <w:rPr>
          <w:sz w:val="40"/>
        </w:rPr>
        <w:t>MS-ASHTTP</w:t>
      </w:r>
      <w:r w:rsidR="00AB48FC" w:rsidRPr="00BC28FE">
        <w:rPr>
          <w:sz w:val="40"/>
        </w:rPr>
        <w:t xml:space="preserve"> Test Suite Specification</w:t>
      </w:r>
    </w:p>
    <w:p w14:paraId="3736E3A4" w14:textId="77777777" w:rsidR="00AB48FC" w:rsidRDefault="00AB48FC" w:rsidP="00AB48FC">
      <w:pPr>
        <w:rPr>
          <w:rFonts w:cstheme="minorHAnsi"/>
          <w:sz w:val="24"/>
          <w:szCs w:val="24"/>
        </w:rPr>
      </w:pPr>
    </w:p>
    <w:p w14:paraId="3736E3A5" w14:textId="77777777" w:rsidR="00AB48FC" w:rsidRDefault="00AB48FC" w:rsidP="00AB48FC">
      <w:pPr>
        <w:rPr>
          <w:rFonts w:cstheme="minorHAnsi"/>
          <w:sz w:val="24"/>
          <w:szCs w:val="24"/>
        </w:rPr>
      </w:pPr>
    </w:p>
    <w:p w14:paraId="3736E3A6" w14:textId="77777777" w:rsidR="00AB48FC" w:rsidRDefault="00AB48FC" w:rsidP="00AB48FC">
      <w:pPr>
        <w:rPr>
          <w:rFonts w:cstheme="minorHAnsi"/>
          <w:sz w:val="24"/>
          <w:szCs w:val="24"/>
        </w:rPr>
      </w:pPr>
    </w:p>
    <w:p w14:paraId="3736E3A7" w14:textId="77777777" w:rsidR="00AB48FC" w:rsidRDefault="00AB48FC" w:rsidP="00AB48FC">
      <w:pPr>
        <w:rPr>
          <w:rFonts w:cstheme="minorHAnsi"/>
          <w:sz w:val="24"/>
          <w:szCs w:val="24"/>
        </w:rPr>
      </w:pPr>
    </w:p>
    <w:p w14:paraId="3736E3A8" w14:textId="77777777" w:rsidR="00AB48FC" w:rsidRDefault="00AB48FC" w:rsidP="00AB48FC">
      <w:pPr>
        <w:rPr>
          <w:rFonts w:cstheme="minorHAnsi"/>
          <w:sz w:val="24"/>
          <w:szCs w:val="24"/>
        </w:rPr>
      </w:pPr>
    </w:p>
    <w:p w14:paraId="3736E3A9" w14:textId="77777777" w:rsidR="00AB48FC" w:rsidRDefault="00AB48FC" w:rsidP="00AB48FC">
      <w:pPr>
        <w:rPr>
          <w:rFonts w:cstheme="minorHAnsi"/>
          <w:sz w:val="24"/>
          <w:szCs w:val="24"/>
        </w:rPr>
      </w:pPr>
    </w:p>
    <w:p w14:paraId="3736E3AA" w14:textId="77777777" w:rsidR="00AB48FC" w:rsidRDefault="00AB48FC" w:rsidP="00AB48FC">
      <w:pPr>
        <w:rPr>
          <w:rFonts w:cstheme="minorHAnsi"/>
          <w:sz w:val="24"/>
          <w:szCs w:val="24"/>
        </w:rPr>
      </w:pPr>
    </w:p>
    <w:p w14:paraId="3736E3AB" w14:textId="592B8A69" w:rsidR="00AB48FC" w:rsidRDefault="00AB48FC" w:rsidP="00AB48FC">
      <w:pPr>
        <w:pStyle w:val="LWPParagraphText"/>
        <w:rPr>
          <w:sz w:val="24"/>
          <w:szCs w:val="24"/>
        </w:rPr>
        <w:sectPr w:rsidR="00AB48FC" w:rsidSect="000E515F">
          <w:headerReference w:type="even" r:id="rId9"/>
          <w:headerReference w:type="default" r:id="rId10"/>
          <w:footerReference w:type="even" r:id="rId11"/>
          <w:footerReference w:type="default" r:id="rId12"/>
          <w:headerReference w:type="first" r:id="rId13"/>
          <w:footerReference w:type="first" r:id="rId14"/>
          <w:pgSz w:w="12240" w:h="15840" w:code="1"/>
          <w:pgMar w:top="1260" w:right="1440" w:bottom="1440" w:left="1440" w:header="720" w:footer="576" w:gutter="0"/>
          <w:cols w:space="720"/>
          <w:titlePg/>
          <w:docGrid w:linePitch="360"/>
        </w:sectPr>
      </w:pPr>
      <w:r w:rsidRPr="00BC28FE">
        <w:rPr>
          <w:b/>
        </w:rPr>
        <w:t>Abstract:</w:t>
      </w:r>
      <w:r w:rsidR="00FA6932">
        <w:rPr>
          <w:rFonts w:hint="eastAsia"/>
        </w:rPr>
        <w:t xml:space="preserve"> </w:t>
      </w:r>
      <w:r w:rsidR="00A85112" w:rsidRPr="005437F4">
        <w:rPr>
          <w:sz w:val="18"/>
          <w:szCs w:val="18"/>
        </w:rPr>
        <w:t xml:space="preserve">This document provides information about how to configure the test suite and how the </w:t>
      </w:r>
      <w:r w:rsidR="008C2E9A" w:rsidRPr="005437F4">
        <w:rPr>
          <w:sz w:val="18"/>
          <w:szCs w:val="18"/>
        </w:rPr>
        <w:t>MS-ASHTTP</w:t>
      </w:r>
      <w:r w:rsidR="00A85112" w:rsidRPr="005437F4">
        <w:rPr>
          <w:sz w:val="18"/>
          <w:szCs w:val="18"/>
        </w:rPr>
        <w:t xml:space="preserve"> test suite is designed to test the </w:t>
      </w:r>
      <w:r w:rsidR="008C2E9A" w:rsidRPr="005437F4">
        <w:rPr>
          <w:sz w:val="18"/>
          <w:szCs w:val="18"/>
        </w:rPr>
        <w:t>MS-ASHTTP</w:t>
      </w:r>
      <w:r w:rsidR="00A85112" w:rsidRPr="005437F4">
        <w:rPr>
          <w:sz w:val="18"/>
          <w:szCs w:val="18"/>
        </w:rPr>
        <w:t xml:space="preserve"> Open Specification usability and accuracy. It describes test assumptions, scope and constraints of the test suite. It also specifies test scenarios, detailed test cases, test suite architecture and adapter design.</w:t>
      </w:r>
    </w:p>
    <w:p w14:paraId="3736E3AC" w14:textId="77777777" w:rsidR="00AB48FC" w:rsidRPr="00776B97" w:rsidRDefault="00AB48FC" w:rsidP="00776B97">
      <w:pPr>
        <w:pStyle w:val="LWPTOCHeading"/>
        <w:rPr>
          <w:lang w:eastAsia="zh-CN"/>
        </w:rPr>
      </w:pPr>
      <w:r>
        <w:lastRenderedPageBreak/>
        <w:t>Contents</w:t>
      </w:r>
    </w:p>
    <w:p w14:paraId="0191DEA0" w14:textId="77777777" w:rsidR="00A62F28" w:rsidRDefault="00DD52F2">
      <w:pPr>
        <w:pStyle w:val="10"/>
        <w:tabs>
          <w:tab w:val="left" w:pos="374"/>
          <w:tab w:val="right" w:leader="dot" w:pos="9350"/>
        </w:tabs>
        <w:rPr>
          <w:noProof/>
          <w:sz w:val="22"/>
        </w:rPr>
      </w:pPr>
      <w:r>
        <w:rPr>
          <w:rFonts w:cs="Tahoma"/>
          <w:b/>
          <w:color w:val="475897"/>
        </w:rPr>
        <w:fldChar w:fldCharType="begin"/>
      </w:r>
      <w:r>
        <w:rPr>
          <w:rFonts w:cs="Tahoma"/>
          <w:b/>
          <w:color w:val="475897"/>
        </w:rPr>
        <w:instrText xml:space="preserve"> TOC \o "1-3" \h \z \u </w:instrText>
      </w:r>
      <w:r>
        <w:rPr>
          <w:rFonts w:cs="Tahoma"/>
          <w:b/>
          <w:color w:val="475897"/>
        </w:rPr>
        <w:fldChar w:fldCharType="separate"/>
      </w:r>
      <w:hyperlink w:anchor="_Toc387411990" w:history="1">
        <w:r w:rsidR="00A62F28" w:rsidRPr="001501D8">
          <w:rPr>
            <w:rStyle w:val="a3"/>
            <w:noProof/>
          </w:rPr>
          <w:t>1</w:t>
        </w:r>
        <w:r w:rsidR="00A62F28">
          <w:rPr>
            <w:noProof/>
            <w:sz w:val="22"/>
          </w:rPr>
          <w:tab/>
        </w:r>
        <w:r w:rsidR="00A62F28" w:rsidRPr="001501D8">
          <w:rPr>
            <w:rStyle w:val="a3"/>
            <w:noProof/>
          </w:rPr>
          <w:t>Configuring the test suite</w:t>
        </w:r>
        <w:r w:rsidR="00A62F28">
          <w:rPr>
            <w:noProof/>
            <w:webHidden/>
          </w:rPr>
          <w:tab/>
        </w:r>
        <w:r w:rsidR="00A62F28">
          <w:rPr>
            <w:noProof/>
            <w:webHidden/>
          </w:rPr>
          <w:fldChar w:fldCharType="begin"/>
        </w:r>
        <w:r w:rsidR="00A62F28">
          <w:rPr>
            <w:noProof/>
            <w:webHidden/>
          </w:rPr>
          <w:instrText xml:space="preserve"> PAGEREF _Toc387411990 \h </w:instrText>
        </w:r>
        <w:r w:rsidR="00A62F28">
          <w:rPr>
            <w:noProof/>
            <w:webHidden/>
          </w:rPr>
        </w:r>
        <w:r w:rsidR="00A62F28">
          <w:rPr>
            <w:noProof/>
            <w:webHidden/>
          </w:rPr>
          <w:fldChar w:fldCharType="separate"/>
        </w:r>
        <w:r w:rsidR="00A62F28">
          <w:rPr>
            <w:noProof/>
            <w:webHidden/>
          </w:rPr>
          <w:t>3</w:t>
        </w:r>
        <w:r w:rsidR="00A62F28">
          <w:rPr>
            <w:noProof/>
            <w:webHidden/>
          </w:rPr>
          <w:fldChar w:fldCharType="end"/>
        </w:r>
      </w:hyperlink>
    </w:p>
    <w:p w14:paraId="54163FD2" w14:textId="77777777" w:rsidR="00A62F28" w:rsidRDefault="0028687F">
      <w:pPr>
        <w:pStyle w:val="20"/>
        <w:tabs>
          <w:tab w:val="left" w:pos="749"/>
          <w:tab w:val="right" w:leader="dot" w:pos="9350"/>
        </w:tabs>
        <w:rPr>
          <w:rFonts w:eastAsiaTheme="minorEastAsia"/>
          <w:noProof/>
          <w:kern w:val="0"/>
          <w:sz w:val="22"/>
        </w:rPr>
      </w:pPr>
      <w:hyperlink w:anchor="_Toc387411991" w:history="1">
        <w:r w:rsidR="00A62F28" w:rsidRPr="001501D8">
          <w:rPr>
            <w:rStyle w:val="a3"/>
            <w:noProof/>
          </w:rPr>
          <w:t>1.1</w:t>
        </w:r>
        <w:r w:rsidR="00A62F28">
          <w:rPr>
            <w:rFonts w:eastAsiaTheme="minorEastAsia"/>
            <w:noProof/>
            <w:kern w:val="0"/>
            <w:sz w:val="22"/>
          </w:rPr>
          <w:tab/>
        </w:r>
        <w:r w:rsidR="00A62F28" w:rsidRPr="001501D8">
          <w:rPr>
            <w:rStyle w:val="a3"/>
            <w:noProof/>
          </w:rPr>
          <w:t>Configuring the test suite client</w:t>
        </w:r>
        <w:r w:rsidR="00A62F28">
          <w:rPr>
            <w:noProof/>
            <w:webHidden/>
          </w:rPr>
          <w:tab/>
        </w:r>
        <w:r w:rsidR="00A62F28">
          <w:rPr>
            <w:noProof/>
            <w:webHidden/>
          </w:rPr>
          <w:fldChar w:fldCharType="begin"/>
        </w:r>
        <w:r w:rsidR="00A62F28">
          <w:rPr>
            <w:noProof/>
            <w:webHidden/>
          </w:rPr>
          <w:instrText xml:space="preserve"> PAGEREF _Toc387411991 \h </w:instrText>
        </w:r>
        <w:r w:rsidR="00A62F28">
          <w:rPr>
            <w:noProof/>
            <w:webHidden/>
          </w:rPr>
        </w:r>
        <w:r w:rsidR="00A62F28">
          <w:rPr>
            <w:noProof/>
            <w:webHidden/>
          </w:rPr>
          <w:fldChar w:fldCharType="separate"/>
        </w:r>
        <w:r w:rsidR="00A62F28">
          <w:rPr>
            <w:noProof/>
            <w:webHidden/>
          </w:rPr>
          <w:t>3</w:t>
        </w:r>
        <w:r w:rsidR="00A62F28">
          <w:rPr>
            <w:noProof/>
            <w:webHidden/>
          </w:rPr>
          <w:fldChar w:fldCharType="end"/>
        </w:r>
      </w:hyperlink>
    </w:p>
    <w:p w14:paraId="749B2EC2" w14:textId="77777777" w:rsidR="00A62F28" w:rsidRDefault="0028687F">
      <w:pPr>
        <w:pStyle w:val="30"/>
        <w:tabs>
          <w:tab w:val="left" w:pos="1100"/>
          <w:tab w:val="right" w:leader="dot" w:pos="9350"/>
        </w:tabs>
        <w:rPr>
          <w:rFonts w:eastAsiaTheme="minorEastAsia"/>
          <w:noProof/>
          <w:kern w:val="0"/>
          <w:sz w:val="22"/>
        </w:rPr>
      </w:pPr>
      <w:hyperlink w:anchor="_Toc387411992" w:history="1">
        <w:r w:rsidR="00A62F28" w:rsidRPr="001501D8">
          <w:rPr>
            <w:rStyle w:val="a3"/>
            <w:noProof/>
          </w:rPr>
          <w:t>1.1.1</w:t>
        </w:r>
        <w:r w:rsidR="00A62F28">
          <w:rPr>
            <w:rFonts w:eastAsiaTheme="minorEastAsia"/>
            <w:noProof/>
            <w:kern w:val="0"/>
            <w:sz w:val="22"/>
          </w:rPr>
          <w:tab/>
        </w:r>
        <w:r w:rsidR="00A62F28" w:rsidRPr="001501D8">
          <w:rPr>
            <w:rStyle w:val="a3"/>
            <w:noProof/>
          </w:rPr>
          <w:t>Configuring the test suite client manually</w:t>
        </w:r>
        <w:r w:rsidR="00A62F28">
          <w:rPr>
            <w:noProof/>
            <w:webHidden/>
          </w:rPr>
          <w:tab/>
        </w:r>
        <w:r w:rsidR="00A62F28">
          <w:rPr>
            <w:noProof/>
            <w:webHidden/>
          </w:rPr>
          <w:fldChar w:fldCharType="begin"/>
        </w:r>
        <w:r w:rsidR="00A62F28">
          <w:rPr>
            <w:noProof/>
            <w:webHidden/>
          </w:rPr>
          <w:instrText xml:space="preserve"> PAGEREF _Toc387411992 \h </w:instrText>
        </w:r>
        <w:r w:rsidR="00A62F28">
          <w:rPr>
            <w:noProof/>
            <w:webHidden/>
          </w:rPr>
        </w:r>
        <w:r w:rsidR="00A62F28">
          <w:rPr>
            <w:noProof/>
            <w:webHidden/>
          </w:rPr>
          <w:fldChar w:fldCharType="separate"/>
        </w:r>
        <w:r w:rsidR="00A62F28">
          <w:rPr>
            <w:noProof/>
            <w:webHidden/>
          </w:rPr>
          <w:t>3</w:t>
        </w:r>
        <w:r w:rsidR="00A62F28">
          <w:rPr>
            <w:noProof/>
            <w:webHidden/>
          </w:rPr>
          <w:fldChar w:fldCharType="end"/>
        </w:r>
      </w:hyperlink>
    </w:p>
    <w:p w14:paraId="005DBB1F" w14:textId="77777777" w:rsidR="00A62F28" w:rsidRDefault="0028687F">
      <w:pPr>
        <w:pStyle w:val="30"/>
        <w:tabs>
          <w:tab w:val="left" w:pos="1100"/>
          <w:tab w:val="right" w:leader="dot" w:pos="9350"/>
        </w:tabs>
        <w:rPr>
          <w:rFonts w:eastAsiaTheme="minorEastAsia"/>
          <w:noProof/>
          <w:kern w:val="0"/>
          <w:sz w:val="22"/>
        </w:rPr>
      </w:pPr>
      <w:hyperlink w:anchor="_Toc387411993" w:history="1">
        <w:r w:rsidR="00A62F28" w:rsidRPr="001501D8">
          <w:rPr>
            <w:rStyle w:val="a3"/>
            <w:noProof/>
          </w:rPr>
          <w:t>1.1.2</w:t>
        </w:r>
        <w:r w:rsidR="00A62F28">
          <w:rPr>
            <w:rFonts w:eastAsiaTheme="minorEastAsia"/>
            <w:noProof/>
            <w:kern w:val="0"/>
            <w:sz w:val="22"/>
          </w:rPr>
          <w:tab/>
        </w:r>
        <w:r w:rsidR="00A62F28" w:rsidRPr="001501D8">
          <w:rPr>
            <w:rStyle w:val="a3"/>
            <w:noProof/>
          </w:rPr>
          <w:t>Configuring the test suite client by scripts</w:t>
        </w:r>
        <w:r w:rsidR="00A62F28">
          <w:rPr>
            <w:noProof/>
            <w:webHidden/>
          </w:rPr>
          <w:tab/>
        </w:r>
        <w:r w:rsidR="00A62F28">
          <w:rPr>
            <w:noProof/>
            <w:webHidden/>
          </w:rPr>
          <w:fldChar w:fldCharType="begin"/>
        </w:r>
        <w:r w:rsidR="00A62F28">
          <w:rPr>
            <w:noProof/>
            <w:webHidden/>
          </w:rPr>
          <w:instrText xml:space="preserve"> PAGEREF _Toc387411993 \h </w:instrText>
        </w:r>
        <w:r w:rsidR="00A62F28">
          <w:rPr>
            <w:noProof/>
            <w:webHidden/>
          </w:rPr>
        </w:r>
        <w:r w:rsidR="00A62F28">
          <w:rPr>
            <w:noProof/>
            <w:webHidden/>
          </w:rPr>
          <w:fldChar w:fldCharType="separate"/>
        </w:r>
        <w:r w:rsidR="00A62F28">
          <w:rPr>
            <w:noProof/>
            <w:webHidden/>
          </w:rPr>
          <w:t>3</w:t>
        </w:r>
        <w:r w:rsidR="00A62F28">
          <w:rPr>
            <w:noProof/>
            <w:webHidden/>
          </w:rPr>
          <w:fldChar w:fldCharType="end"/>
        </w:r>
      </w:hyperlink>
    </w:p>
    <w:p w14:paraId="26E04471" w14:textId="77777777" w:rsidR="00A62F28" w:rsidRDefault="0028687F">
      <w:pPr>
        <w:pStyle w:val="20"/>
        <w:tabs>
          <w:tab w:val="left" w:pos="749"/>
          <w:tab w:val="right" w:leader="dot" w:pos="9350"/>
        </w:tabs>
        <w:rPr>
          <w:rFonts w:eastAsiaTheme="minorEastAsia"/>
          <w:noProof/>
          <w:kern w:val="0"/>
          <w:sz w:val="22"/>
        </w:rPr>
      </w:pPr>
      <w:hyperlink w:anchor="_Toc387411994" w:history="1">
        <w:r w:rsidR="00A62F28" w:rsidRPr="001501D8">
          <w:rPr>
            <w:rStyle w:val="a3"/>
            <w:noProof/>
          </w:rPr>
          <w:t>1.2</w:t>
        </w:r>
        <w:r w:rsidR="00A62F28">
          <w:rPr>
            <w:rFonts w:eastAsiaTheme="minorEastAsia"/>
            <w:noProof/>
            <w:kern w:val="0"/>
            <w:sz w:val="22"/>
          </w:rPr>
          <w:tab/>
        </w:r>
        <w:r w:rsidR="00A62F28" w:rsidRPr="001501D8">
          <w:rPr>
            <w:rStyle w:val="a3"/>
            <w:noProof/>
          </w:rPr>
          <w:t>Configuring the system under test (SUT)</w:t>
        </w:r>
        <w:r w:rsidR="00A62F28">
          <w:rPr>
            <w:noProof/>
            <w:webHidden/>
          </w:rPr>
          <w:tab/>
        </w:r>
        <w:r w:rsidR="00A62F28">
          <w:rPr>
            <w:noProof/>
            <w:webHidden/>
          </w:rPr>
          <w:fldChar w:fldCharType="begin"/>
        </w:r>
        <w:r w:rsidR="00A62F28">
          <w:rPr>
            <w:noProof/>
            <w:webHidden/>
          </w:rPr>
          <w:instrText xml:space="preserve"> PAGEREF _Toc387411994 \h </w:instrText>
        </w:r>
        <w:r w:rsidR="00A62F28">
          <w:rPr>
            <w:noProof/>
            <w:webHidden/>
          </w:rPr>
        </w:r>
        <w:r w:rsidR="00A62F28">
          <w:rPr>
            <w:noProof/>
            <w:webHidden/>
          </w:rPr>
          <w:fldChar w:fldCharType="separate"/>
        </w:r>
        <w:r w:rsidR="00A62F28">
          <w:rPr>
            <w:noProof/>
            <w:webHidden/>
          </w:rPr>
          <w:t>3</w:t>
        </w:r>
        <w:r w:rsidR="00A62F28">
          <w:rPr>
            <w:noProof/>
            <w:webHidden/>
          </w:rPr>
          <w:fldChar w:fldCharType="end"/>
        </w:r>
      </w:hyperlink>
    </w:p>
    <w:p w14:paraId="04AE7507" w14:textId="77777777" w:rsidR="00A62F28" w:rsidRDefault="0028687F">
      <w:pPr>
        <w:pStyle w:val="30"/>
        <w:tabs>
          <w:tab w:val="left" w:pos="1100"/>
          <w:tab w:val="right" w:leader="dot" w:pos="9350"/>
        </w:tabs>
        <w:rPr>
          <w:rFonts w:eastAsiaTheme="minorEastAsia"/>
          <w:noProof/>
          <w:kern w:val="0"/>
          <w:sz w:val="22"/>
        </w:rPr>
      </w:pPr>
      <w:hyperlink w:anchor="_Toc387411995" w:history="1">
        <w:r w:rsidR="00A62F28" w:rsidRPr="001501D8">
          <w:rPr>
            <w:rStyle w:val="a3"/>
            <w:noProof/>
          </w:rPr>
          <w:t>1.2.1</w:t>
        </w:r>
        <w:r w:rsidR="00A62F28">
          <w:rPr>
            <w:rFonts w:eastAsiaTheme="minorEastAsia"/>
            <w:noProof/>
            <w:kern w:val="0"/>
            <w:sz w:val="22"/>
          </w:rPr>
          <w:tab/>
        </w:r>
        <w:r w:rsidR="00A62F28" w:rsidRPr="001501D8">
          <w:rPr>
            <w:rStyle w:val="a3"/>
            <w:noProof/>
          </w:rPr>
          <w:t>Configuring the SUT manually</w:t>
        </w:r>
        <w:r w:rsidR="00A62F28">
          <w:rPr>
            <w:noProof/>
            <w:webHidden/>
          </w:rPr>
          <w:tab/>
        </w:r>
        <w:r w:rsidR="00A62F28">
          <w:rPr>
            <w:noProof/>
            <w:webHidden/>
          </w:rPr>
          <w:fldChar w:fldCharType="begin"/>
        </w:r>
        <w:r w:rsidR="00A62F28">
          <w:rPr>
            <w:noProof/>
            <w:webHidden/>
          </w:rPr>
          <w:instrText xml:space="preserve"> PAGEREF _Toc387411995 \h </w:instrText>
        </w:r>
        <w:r w:rsidR="00A62F28">
          <w:rPr>
            <w:noProof/>
            <w:webHidden/>
          </w:rPr>
        </w:r>
        <w:r w:rsidR="00A62F28">
          <w:rPr>
            <w:noProof/>
            <w:webHidden/>
          </w:rPr>
          <w:fldChar w:fldCharType="separate"/>
        </w:r>
        <w:r w:rsidR="00A62F28">
          <w:rPr>
            <w:noProof/>
            <w:webHidden/>
          </w:rPr>
          <w:t>3</w:t>
        </w:r>
        <w:r w:rsidR="00A62F28">
          <w:rPr>
            <w:noProof/>
            <w:webHidden/>
          </w:rPr>
          <w:fldChar w:fldCharType="end"/>
        </w:r>
      </w:hyperlink>
    </w:p>
    <w:p w14:paraId="33CC4477" w14:textId="77777777" w:rsidR="00A62F28" w:rsidRDefault="0028687F">
      <w:pPr>
        <w:pStyle w:val="30"/>
        <w:tabs>
          <w:tab w:val="left" w:pos="1100"/>
          <w:tab w:val="right" w:leader="dot" w:pos="9350"/>
        </w:tabs>
        <w:rPr>
          <w:rFonts w:eastAsiaTheme="minorEastAsia"/>
          <w:noProof/>
          <w:kern w:val="0"/>
          <w:sz w:val="22"/>
        </w:rPr>
      </w:pPr>
      <w:hyperlink w:anchor="_Toc387411996" w:history="1">
        <w:r w:rsidR="00A62F28" w:rsidRPr="001501D8">
          <w:rPr>
            <w:rStyle w:val="a3"/>
            <w:noProof/>
          </w:rPr>
          <w:t>1.2.2</w:t>
        </w:r>
        <w:r w:rsidR="00A62F28">
          <w:rPr>
            <w:rFonts w:eastAsiaTheme="minorEastAsia"/>
            <w:noProof/>
            <w:kern w:val="0"/>
            <w:sz w:val="22"/>
          </w:rPr>
          <w:tab/>
        </w:r>
        <w:r w:rsidR="00A62F28" w:rsidRPr="001501D8">
          <w:rPr>
            <w:rStyle w:val="a3"/>
            <w:noProof/>
          </w:rPr>
          <w:t>Configuring the SUT by scripts</w:t>
        </w:r>
        <w:r w:rsidR="00A62F28">
          <w:rPr>
            <w:noProof/>
            <w:webHidden/>
          </w:rPr>
          <w:tab/>
        </w:r>
        <w:r w:rsidR="00A62F28">
          <w:rPr>
            <w:noProof/>
            <w:webHidden/>
          </w:rPr>
          <w:fldChar w:fldCharType="begin"/>
        </w:r>
        <w:r w:rsidR="00A62F28">
          <w:rPr>
            <w:noProof/>
            <w:webHidden/>
          </w:rPr>
          <w:instrText xml:space="preserve"> PAGEREF _Toc387411996 \h </w:instrText>
        </w:r>
        <w:r w:rsidR="00A62F28">
          <w:rPr>
            <w:noProof/>
            <w:webHidden/>
          </w:rPr>
        </w:r>
        <w:r w:rsidR="00A62F28">
          <w:rPr>
            <w:noProof/>
            <w:webHidden/>
          </w:rPr>
          <w:fldChar w:fldCharType="separate"/>
        </w:r>
        <w:r w:rsidR="00A62F28">
          <w:rPr>
            <w:noProof/>
            <w:webHidden/>
          </w:rPr>
          <w:t>3</w:t>
        </w:r>
        <w:r w:rsidR="00A62F28">
          <w:rPr>
            <w:noProof/>
            <w:webHidden/>
          </w:rPr>
          <w:fldChar w:fldCharType="end"/>
        </w:r>
      </w:hyperlink>
    </w:p>
    <w:p w14:paraId="3E6B688A" w14:textId="77777777" w:rsidR="00A62F28" w:rsidRDefault="0028687F">
      <w:pPr>
        <w:pStyle w:val="20"/>
        <w:tabs>
          <w:tab w:val="left" w:pos="749"/>
          <w:tab w:val="right" w:leader="dot" w:pos="9350"/>
        </w:tabs>
        <w:rPr>
          <w:rFonts w:eastAsiaTheme="minorEastAsia"/>
          <w:noProof/>
          <w:kern w:val="0"/>
          <w:sz w:val="22"/>
        </w:rPr>
      </w:pPr>
      <w:hyperlink w:anchor="_Toc387411997" w:history="1">
        <w:r w:rsidR="00A62F28" w:rsidRPr="001501D8">
          <w:rPr>
            <w:rStyle w:val="a3"/>
            <w:iCs/>
            <w:noProof/>
          </w:rPr>
          <w:t>1.3</w:t>
        </w:r>
        <w:r w:rsidR="00A62F28">
          <w:rPr>
            <w:rFonts w:eastAsiaTheme="minorEastAsia"/>
            <w:noProof/>
            <w:kern w:val="0"/>
            <w:sz w:val="22"/>
          </w:rPr>
          <w:tab/>
        </w:r>
        <w:r w:rsidR="00A62F28" w:rsidRPr="001501D8">
          <w:rPr>
            <w:rStyle w:val="a3"/>
            <w:noProof/>
          </w:rPr>
          <w:t>Configuring the SHOULD/MAY requirements</w:t>
        </w:r>
        <w:r w:rsidR="00A62F28">
          <w:rPr>
            <w:noProof/>
            <w:webHidden/>
          </w:rPr>
          <w:tab/>
        </w:r>
        <w:r w:rsidR="00A62F28">
          <w:rPr>
            <w:noProof/>
            <w:webHidden/>
          </w:rPr>
          <w:fldChar w:fldCharType="begin"/>
        </w:r>
        <w:r w:rsidR="00A62F28">
          <w:rPr>
            <w:noProof/>
            <w:webHidden/>
          </w:rPr>
          <w:instrText xml:space="preserve"> PAGEREF _Toc387411997 \h </w:instrText>
        </w:r>
        <w:r w:rsidR="00A62F28">
          <w:rPr>
            <w:noProof/>
            <w:webHidden/>
          </w:rPr>
        </w:r>
        <w:r w:rsidR="00A62F28">
          <w:rPr>
            <w:noProof/>
            <w:webHidden/>
          </w:rPr>
          <w:fldChar w:fldCharType="separate"/>
        </w:r>
        <w:r w:rsidR="00A62F28">
          <w:rPr>
            <w:noProof/>
            <w:webHidden/>
          </w:rPr>
          <w:t>4</w:t>
        </w:r>
        <w:r w:rsidR="00A62F28">
          <w:rPr>
            <w:noProof/>
            <w:webHidden/>
          </w:rPr>
          <w:fldChar w:fldCharType="end"/>
        </w:r>
      </w:hyperlink>
    </w:p>
    <w:p w14:paraId="399651C5" w14:textId="77777777" w:rsidR="00A62F28" w:rsidRDefault="0028687F">
      <w:pPr>
        <w:pStyle w:val="10"/>
        <w:tabs>
          <w:tab w:val="left" w:pos="374"/>
          <w:tab w:val="right" w:leader="dot" w:pos="9350"/>
        </w:tabs>
        <w:rPr>
          <w:noProof/>
          <w:sz w:val="22"/>
        </w:rPr>
      </w:pPr>
      <w:hyperlink w:anchor="_Toc387411998" w:history="1">
        <w:r w:rsidR="00A62F28" w:rsidRPr="001501D8">
          <w:rPr>
            <w:rStyle w:val="a3"/>
            <w:noProof/>
          </w:rPr>
          <w:t>2</w:t>
        </w:r>
        <w:r w:rsidR="00A62F28">
          <w:rPr>
            <w:noProof/>
            <w:sz w:val="22"/>
          </w:rPr>
          <w:tab/>
        </w:r>
        <w:r w:rsidR="00A62F28" w:rsidRPr="001501D8">
          <w:rPr>
            <w:rStyle w:val="a3"/>
            <w:noProof/>
          </w:rPr>
          <w:t>Test suite design</w:t>
        </w:r>
        <w:r w:rsidR="00A62F28">
          <w:rPr>
            <w:noProof/>
            <w:webHidden/>
          </w:rPr>
          <w:tab/>
        </w:r>
        <w:r w:rsidR="00A62F28">
          <w:rPr>
            <w:noProof/>
            <w:webHidden/>
          </w:rPr>
          <w:fldChar w:fldCharType="begin"/>
        </w:r>
        <w:r w:rsidR="00A62F28">
          <w:rPr>
            <w:noProof/>
            <w:webHidden/>
          </w:rPr>
          <w:instrText xml:space="preserve"> PAGEREF _Toc387411998 \h </w:instrText>
        </w:r>
        <w:r w:rsidR="00A62F28">
          <w:rPr>
            <w:noProof/>
            <w:webHidden/>
          </w:rPr>
        </w:r>
        <w:r w:rsidR="00A62F28">
          <w:rPr>
            <w:noProof/>
            <w:webHidden/>
          </w:rPr>
          <w:fldChar w:fldCharType="separate"/>
        </w:r>
        <w:r w:rsidR="00A62F28">
          <w:rPr>
            <w:noProof/>
            <w:webHidden/>
          </w:rPr>
          <w:t>5</w:t>
        </w:r>
        <w:r w:rsidR="00A62F28">
          <w:rPr>
            <w:noProof/>
            <w:webHidden/>
          </w:rPr>
          <w:fldChar w:fldCharType="end"/>
        </w:r>
      </w:hyperlink>
    </w:p>
    <w:p w14:paraId="56CBD206" w14:textId="77777777" w:rsidR="00A62F28" w:rsidRDefault="0028687F">
      <w:pPr>
        <w:pStyle w:val="20"/>
        <w:tabs>
          <w:tab w:val="left" w:pos="749"/>
          <w:tab w:val="right" w:leader="dot" w:pos="9350"/>
        </w:tabs>
        <w:rPr>
          <w:rFonts w:eastAsiaTheme="minorEastAsia"/>
          <w:noProof/>
          <w:kern w:val="0"/>
          <w:sz w:val="22"/>
        </w:rPr>
      </w:pPr>
      <w:hyperlink w:anchor="_Toc387411999" w:history="1">
        <w:r w:rsidR="00A62F28" w:rsidRPr="001501D8">
          <w:rPr>
            <w:rStyle w:val="a3"/>
            <w:noProof/>
          </w:rPr>
          <w:t>2.1</w:t>
        </w:r>
        <w:r w:rsidR="00A62F28">
          <w:rPr>
            <w:rFonts w:eastAsiaTheme="minorEastAsia"/>
            <w:noProof/>
            <w:kern w:val="0"/>
            <w:sz w:val="22"/>
          </w:rPr>
          <w:tab/>
        </w:r>
        <w:r w:rsidR="00A62F28" w:rsidRPr="001501D8">
          <w:rPr>
            <w:rStyle w:val="a3"/>
            <w:noProof/>
          </w:rPr>
          <w:t>Assumptions, scope and constraints</w:t>
        </w:r>
        <w:r w:rsidR="00A62F28">
          <w:rPr>
            <w:noProof/>
            <w:webHidden/>
          </w:rPr>
          <w:tab/>
        </w:r>
        <w:r w:rsidR="00A62F28">
          <w:rPr>
            <w:noProof/>
            <w:webHidden/>
          </w:rPr>
          <w:fldChar w:fldCharType="begin"/>
        </w:r>
        <w:r w:rsidR="00A62F28">
          <w:rPr>
            <w:noProof/>
            <w:webHidden/>
          </w:rPr>
          <w:instrText xml:space="preserve"> PAGEREF _Toc387411999 \h </w:instrText>
        </w:r>
        <w:r w:rsidR="00A62F28">
          <w:rPr>
            <w:noProof/>
            <w:webHidden/>
          </w:rPr>
        </w:r>
        <w:r w:rsidR="00A62F28">
          <w:rPr>
            <w:noProof/>
            <w:webHidden/>
          </w:rPr>
          <w:fldChar w:fldCharType="separate"/>
        </w:r>
        <w:r w:rsidR="00A62F28">
          <w:rPr>
            <w:noProof/>
            <w:webHidden/>
          </w:rPr>
          <w:t>5</w:t>
        </w:r>
        <w:r w:rsidR="00A62F28">
          <w:rPr>
            <w:noProof/>
            <w:webHidden/>
          </w:rPr>
          <w:fldChar w:fldCharType="end"/>
        </w:r>
      </w:hyperlink>
    </w:p>
    <w:p w14:paraId="644519C0" w14:textId="77777777" w:rsidR="00A62F28" w:rsidRDefault="0028687F">
      <w:pPr>
        <w:pStyle w:val="20"/>
        <w:tabs>
          <w:tab w:val="left" w:pos="749"/>
          <w:tab w:val="right" w:leader="dot" w:pos="9350"/>
        </w:tabs>
        <w:rPr>
          <w:rFonts w:eastAsiaTheme="minorEastAsia"/>
          <w:noProof/>
          <w:kern w:val="0"/>
          <w:sz w:val="22"/>
        </w:rPr>
      </w:pPr>
      <w:hyperlink w:anchor="_Toc387412000" w:history="1">
        <w:r w:rsidR="00A62F28" w:rsidRPr="001501D8">
          <w:rPr>
            <w:rStyle w:val="a3"/>
            <w:noProof/>
          </w:rPr>
          <w:t>2.2</w:t>
        </w:r>
        <w:r w:rsidR="00A62F28">
          <w:rPr>
            <w:rFonts w:eastAsiaTheme="minorEastAsia"/>
            <w:noProof/>
            <w:kern w:val="0"/>
            <w:sz w:val="22"/>
          </w:rPr>
          <w:tab/>
        </w:r>
        <w:r w:rsidR="00A62F28" w:rsidRPr="001501D8">
          <w:rPr>
            <w:rStyle w:val="a3"/>
            <w:noProof/>
          </w:rPr>
          <w:t>Test suite architecture</w:t>
        </w:r>
        <w:r w:rsidR="00A62F28">
          <w:rPr>
            <w:noProof/>
            <w:webHidden/>
          </w:rPr>
          <w:tab/>
        </w:r>
        <w:r w:rsidR="00A62F28">
          <w:rPr>
            <w:noProof/>
            <w:webHidden/>
          </w:rPr>
          <w:fldChar w:fldCharType="begin"/>
        </w:r>
        <w:r w:rsidR="00A62F28">
          <w:rPr>
            <w:noProof/>
            <w:webHidden/>
          </w:rPr>
          <w:instrText xml:space="preserve"> PAGEREF _Toc387412000 \h </w:instrText>
        </w:r>
        <w:r w:rsidR="00A62F28">
          <w:rPr>
            <w:noProof/>
            <w:webHidden/>
          </w:rPr>
        </w:r>
        <w:r w:rsidR="00A62F28">
          <w:rPr>
            <w:noProof/>
            <w:webHidden/>
          </w:rPr>
          <w:fldChar w:fldCharType="separate"/>
        </w:r>
        <w:r w:rsidR="00A62F28">
          <w:rPr>
            <w:noProof/>
            <w:webHidden/>
          </w:rPr>
          <w:t>5</w:t>
        </w:r>
        <w:r w:rsidR="00A62F28">
          <w:rPr>
            <w:noProof/>
            <w:webHidden/>
          </w:rPr>
          <w:fldChar w:fldCharType="end"/>
        </w:r>
      </w:hyperlink>
    </w:p>
    <w:p w14:paraId="49F9D854" w14:textId="77777777" w:rsidR="00A62F28" w:rsidRDefault="0028687F">
      <w:pPr>
        <w:pStyle w:val="20"/>
        <w:tabs>
          <w:tab w:val="left" w:pos="749"/>
          <w:tab w:val="right" w:leader="dot" w:pos="9350"/>
        </w:tabs>
        <w:rPr>
          <w:rFonts w:eastAsiaTheme="minorEastAsia"/>
          <w:noProof/>
          <w:kern w:val="0"/>
          <w:sz w:val="22"/>
        </w:rPr>
      </w:pPr>
      <w:hyperlink w:anchor="_Toc387412001" w:history="1">
        <w:r w:rsidR="00A62F28" w:rsidRPr="001501D8">
          <w:rPr>
            <w:rStyle w:val="a3"/>
            <w:rFonts w:eastAsia="Calibri"/>
            <w:noProof/>
          </w:rPr>
          <w:t>2.3</w:t>
        </w:r>
        <w:r w:rsidR="00A62F28">
          <w:rPr>
            <w:rFonts w:eastAsiaTheme="minorEastAsia"/>
            <w:noProof/>
            <w:kern w:val="0"/>
            <w:sz w:val="22"/>
          </w:rPr>
          <w:tab/>
        </w:r>
        <w:r w:rsidR="00A62F28" w:rsidRPr="001501D8">
          <w:rPr>
            <w:rStyle w:val="a3"/>
            <w:noProof/>
          </w:rPr>
          <w:t>Technical dependencies and considerations</w:t>
        </w:r>
        <w:r w:rsidR="00A62F28">
          <w:rPr>
            <w:noProof/>
            <w:webHidden/>
          </w:rPr>
          <w:tab/>
        </w:r>
        <w:r w:rsidR="00A62F28">
          <w:rPr>
            <w:noProof/>
            <w:webHidden/>
          </w:rPr>
          <w:fldChar w:fldCharType="begin"/>
        </w:r>
        <w:r w:rsidR="00A62F28">
          <w:rPr>
            <w:noProof/>
            <w:webHidden/>
          </w:rPr>
          <w:instrText xml:space="preserve"> PAGEREF _Toc387412001 \h </w:instrText>
        </w:r>
        <w:r w:rsidR="00A62F28">
          <w:rPr>
            <w:noProof/>
            <w:webHidden/>
          </w:rPr>
        </w:r>
        <w:r w:rsidR="00A62F28">
          <w:rPr>
            <w:noProof/>
            <w:webHidden/>
          </w:rPr>
          <w:fldChar w:fldCharType="separate"/>
        </w:r>
        <w:r w:rsidR="00A62F28">
          <w:rPr>
            <w:noProof/>
            <w:webHidden/>
          </w:rPr>
          <w:t>7</w:t>
        </w:r>
        <w:r w:rsidR="00A62F28">
          <w:rPr>
            <w:noProof/>
            <w:webHidden/>
          </w:rPr>
          <w:fldChar w:fldCharType="end"/>
        </w:r>
      </w:hyperlink>
    </w:p>
    <w:p w14:paraId="10ECF8D8" w14:textId="77777777" w:rsidR="00A62F28" w:rsidRDefault="0028687F">
      <w:pPr>
        <w:pStyle w:val="20"/>
        <w:tabs>
          <w:tab w:val="left" w:pos="749"/>
          <w:tab w:val="right" w:leader="dot" w:pos="9350"/>
        </w:tabs>
        <w:rPr>
          <w:rFonts w:eastAsiaTheme="minorEastAsia"/>
          <w:noProof/>
          <w:kern w:val="0"/>
          <w:sz w:val="22"/>
        </w:rPr>
      </w:pPr>
      <w:hyperlink w:anchor="_Toc387412002" w:history="1">
        <w:r w:rsidR="00A62F28" w:rsidRPr="001501D8">
          <w:rPr>
            <w:rStyle w:val="a3"/>
            <w:noProof/>
          </w:rPr>
          <w:t>2.4</w:t>
        </w:r>
        <w:r w:rsidR="00A62F28">
          <w:rPr>
            <w:rFonts w:eastAsiaTheme="minorEastAsia"/>
            <w:noProof/>
            <w:kern w:val="0"/>
            <w:sz w:val="22"/>
          </w:rPr>
          <w:tab/>
        </w:r>
        <w:r w:rsidR="00A62F28" w:rsidRPr="001501D8">
          <w:rPr>
            <w:rStyle w:val="a3"/>
            <w:noProof/>
          </w:rPr>
          <w:t>Adapter design</w:t>
        </w:r>
        <w:r w:rsidR="00A62F28">
          <w:rPr>
            <w:noProof/>
            <w:webHidden/>
          </w:rPr>
          <w:tab/>
        </w:r>
        <w:r w:rsidR="00A62F28">
          <w:rPr>
            <w:noProof/>
            <w:webHidden/>
          </w:rPr>
          <w:fldChar w:fldCharType="begin"/>
        </w:r>
        <w:r w:rsidR="00A62F28">
          <w:rPr>
            <w:noProof/>
            <w:webHidden/>
          </w:rPr>
          <w:instrText xml:space="preserve"> PAGEREF _Toc387412002 \h </w:instrText>
        </w:r>
        <w:r w:rsidR="00A62F28">
          <w:rPr>
            <w:noProof/>
            <w:webHidden/>
          </w:rPr>
        </w:r>
        <w:r w:rsidR="00A62F28">
          <w:rPr>
            <w:noProof/>
            <w:webHidden/>
          </w:rPr>
          <w:fldChar w:fldCharType="separate"/>
        </w:r>
        <w:r w:rsidR="00A62F28">
          <w:rPr>
            <w:noProof/>
            <w:webHidden/>
          </w:rPr>
          <w:t>7</w:t>
        </w:r>
        <w:r w:rsidR="00A62F28">
          <w:rPr>
            <w:noProof/>
            <w:webHidden/>
          </w:rPr>
          <w:fldChar w:fldCharType="end"/>
        </w:r>
      </w:hyperlink>
    </w:p>
    <w:p w14:paraId="6E132047" w14:textId="77777777" w:rsidR="00A62F28" w:rsidRDefault="0028687F">
      <w:pPr>
        <w:pStyle w:val="30"/>
        <w:tabs>
          <w:tab w:val="left" w:pos="1100"/>
          <w:tab w:val="right" w:leader="dot" w:pos="9350"/>
        </w:tabs>
        <w:rPr>
          <w:rFonts w:eastAsiaTheme="minorEastAsia"/>
          <w:noProof/>
          <w:kern w:val="0"/>
          <w:sz w:val="22"/>
        </w:rPr>
      </w:pPr>
      <w:hyperlink w:anchor="_Toc387412003" w:history="1">
        <w:r w:rsidR="00A62F28" w:rsidRPr="001501D8">
          <w:rPr>
            <w:rStyle w:val="a3"/>
            <w:noProof/>
          </w:rPr>
          <w:t>2.4.1</w:t>
        </w:r>
        <w:r w:rsidR="00A62F28">
          <w:rPr>
            <w:rFonts w:eastAsiaTheme="minorEastAsia"/>
            <w:noProof/>
            <w:kern w:val="0"/>
            <w:sz w:val="22"/>
          </w:rPr>
          <w:tab/>
        </w:r>
        <w:r w:rsidR="00A62F28" w:rsidRPr="001501D8">
          <w:rPr>
            <w:rStyle w:val="a3"/>
            <w:noProof/>
          </w:rPr>
          <w:t>Adapter overview</w:t>
        </w:r>
        <w:r w:rsidR="00A62F28">
          <w:rPr>
            <w:noProof/>
            <w:webHidden/>
          </w:rPr>
          <w:tab/>
        </w:r>
        <w:r w:rsidR="00A62F28">
          <w:rPr>
            <w:noProof/>
            <w:webHidden/>
          </w:rPr>
          <w:fldChar w:fldCharType="begin"/>
        </w:r>
        <w:r w:rsidR="00A62F28">
          <w:rPr>
            <w:noProof/>
            <w:webHidden/>
          </w:rPr>
          <w:instrText xml:space="preserve"> PAGEREF _Toc387412003 \h </w:instrText>
        </w:r>
        <w:r w:rsidR="00A62F28">
          <w:rPr>
            <w:noProof/>
            <w:webHidden/>
          </w:rPr>
        </w:r>
        <w:r w:rsidR="00A62F28">
          <w:rPr>
            <w:noProof/>
            <w:webHidden/>
          </w:rPr>
          <w:fldChar w:fldCharType="separate"/>
        </w:r>
        <w:r w:rsidR="00A62F28">
          <w:rPr>
            <w:noProof/>
            <w:webHidden/>
          </w:rPr>
          <w:t>7</w:t>
        </w:r>
        <w:r w:rsidR="00A62F28">
          <w:rPr>
            <w:noProof/>
            <w:webHidden/>
          </w:rPr>
          <w:fldChar w:fldCharType="end"/>
        </w:r>
      </w:hyperlink>
    </w:p>
    <w:p w14:paraId="6ECA2B44" w14:textId="77777777" w:rsidR="00A62F28" w:rsidRDefault="0028687F">
      <w:pPr>
        <w:pStyle w:val="30"/>
        <w:tabs>
          <w:tab w:val="left" w:pos="1100"/>
          <w:tab w:val="right" w:leader="dot" w:pos="9350"/>
        </w:tabs>
        <w:rPr>
          <w:rFonts w:eastAsiaTheme="minorEastAsia"/>
          <w:noProof/>
          <w:kern w:val="0"/>
          <w:sz w:val="22"/>
        </w:rPr>
      </w:pPr>
      <w:hyperlink w:anchor="_Toc387412004" w:history="1">
        <w:r w:rsidR="00A62F28" w:rsidRPr="001501D8">
          <w:rPr>
            <w:rStyle w:val="a3"/>
            <w:noProof/>
          </w:rPr>
          <w:t>2.4.2</w:t>
        </w:r>
        <w:r w:rsidR="00A62F28">
          <w:rPr>
            <w:rFonts w:eastAsiaTheme="minorEastAsia"/>
            <w:noProof/>
            <w:kern w:val="0"/>
            <w:sz w:val="22"/>
          </w:rPr>
          <w:tab/>
        </w:r>
        <w:r w:rsidR="00A62F28" w:rsidRPr="001501D8">
          <w:rPr>
            <w:rStyle w:val="a3"/>
            <w:noProof/>
          </w:rPr>
          <w:t>Technical feasibility of adapter approach</w:t>
        </w:r>
        <w:r w:rsidR="00A62F28">
          <w:rPr>
            <w:noProof/>
            <w:webHidden/>
          </w:rPr>
          <w:tab/>
        </w:r>
        <w:r w:rsidR="00A62F28">
          <w:rPr>
            <w:noProof/>
            <w:webHidden/>
          </w:rPr>
          <w:fldChar w:fldCharType="begin"/>
        </w:r>
        <w:r w:rsidR="00A62F28">
          <w:rPr>
            <w:noProof/>
            <w:webHidden/>
          </w:rPr>
          <w:instrText xml:space="preserve"> PAGEREF _Toc387412004 \h </w:instrText>
        </w:r>
        <w:r w:rsidR="00A62F28">
          <w:rPr>
            <w:noProof/>
            <w:webHidden/>
          </w:rPr>
        </w:r>
        <w:r w:rsidR="00A62F28">
          <w:rPr>
            <w:noProof/>
            <w:webHidden/>
          </w:rPr>
          <w:fldChar w:fldCharType="separate"/>
        </w:r>
        <w:r w:rsidR="00A62F28">
          <w:rPr>
            <w:noProof/>
            <w:webHidden/>
          </w:rPr>
          <w:t>7</w:t>
        </w:r>
        <w:r w:rsidR="00A62F28">
          <w:rPr>
            <w:noProof/>
            <w:webHidden/>
          </w:rPr>
          <w:fldChar w:fldCharType="end"/>
        </w:r>
      </w:hyperlink>
    </w:p>
    <w:p w14:paraId="5CEACA0F" w14:textId="77777777" w:rsidR="00A62F28" w:rsidRDefault="0028687F">
      <w:pPr>
        <w:pStyle w:val="30"/>
        <w:tabs>
          <w:tab w:val="left" w:pos="1100"/>
          <w:tab w:val="right" w:leader="dot" w:pos="9350"/>
        </w:tabs>
        <w:rPr>
          <w:rFonts w:eastAsiaTheme="minorEastAsia"/>
          <w:noProof/>
          <w:kern w:val="0"/>
          <w:sz w:val="22"/>
        </w:rPr>
      </w:pPr>
      <w:hyperlink w:anchor="_Toc387412005" w:history="1">
        <w:r w:rsidR="00A62F28" w:rsidRPr="001501D8">
          <w:rPr>
            <w:rStyle w:val="a3"/>
            <w:noProof/>
          </w:rPr>
          <w:t>2.4.3</w:t>
        </w:r>
        <w:r w:rsidR="00A62F28">
          <w:rPr>
            <w:rFonts w:eastAsiaTheme="minorEastAsia"/>
            <w:noProof/>
            <w:kern w:val="0"/>
            <w:sz w:val="22"/>
          </w:rPr>
          <w:tab/>
        </w:r>
        <w:r w:rsidR="00A62F28" w:rsidRPr="001501D8">
          <w:rPr>
            <w:rStyle w:val="a3"/>
            <w:noProof/>
          </w:rPr>
          <w:t>Adapter abstract layer</w:t>
        </w:r>
        <w:r w:rsidR="00A62F28">
          <w:rPr>
            <w:noProof/>
            <w:webHidden/>
          </w:rPr>
          <w:tab/>
        </w:r>
        <w:r w:rsidR="00A62F28">
          <w:rPr>
            <w:noProof/>
            <w:webHidden/>
          </w:rPr>
          <w:fldChar w:fldCharType="begin"/>
        </w:r>
        <w:r w:rsidR="00A62F28">
          <w:rPr>
            <w:noProof/>
            <w:webHidden/>
          </w:rPr>
          <w:instrText xml:space="preserve"> PAGEREF _Toc387412005 \h </w:instrText>
        </w:r>
        <w:r w:rsidR="00A62F28">
          <w:rPr>
            <w:noProof/>
            <w:webHidden/>
          </w:rPr>
        </w:r>
        <w:r w:rsidR="00A62F28">
          <w:rPr>
            <w:noProof/>
            <w:webHidden/>
          </w:rPr>
          <w:fldChar w:fldCharType="separate"/>
        </w:r>
        <w:r w:rsidR="00A62F28">
          <w:rPr>
            <w:noProof/>
            <w:webHidden/>
          </w:rPr>
          <w:t>8</w:t>
        </w:r>
        <w:r w:rsidR="00A62F28">
          <w:rPr>
            <w:noProof/>
            <w:webHidden/>
          </w:rPr>
          <w:fldChar w:fldCharType="end"/>
        </w:r>
      </w:hyperlink>
    </w:p>
    <w:p w14:paraId="3656931E" w14:textId="77777777" w:rsidR="00A62F28" w:rsidRDefault="0028687F">
      <w:pPr>
        <w:pStyle w:val="30"/>
        <w:tabs>
          <w:tab w:val="left" w:pos="1100"/>
          <w:tab w:val="right" w:leader="dot" w:pos="9350"/>
        </w:tabs>
        <w:rPr>
          <w:rFonts w:eastAsiaTheme="minorEastAsia"/>
          <w:noProof/>
          <w:kern w:val="0"/>
          <w:sz w:val="22"/>
        </w:rPr>
      </w:pPr>
      <w:hyperlink w:anchor="_Toc387412006" w:history="1">
        <w:r w:rsidR="00A62F28" w:rsidRPr="001501D8">
          <w:rPr>
            <w:rStyle w:val="a3"/>
            <w:noProof/>
          </w:rPr>
          <w:t>2.4.4</w:t>
        </w:r>
        <w:r w:rsidR="00A62F28">
          <w:rPr>
            <w:rFonts w:eastAsiaTheme="minorEastAsia"/>
            <w:noProof/>
            <w:kern w:val="0"/>
            <w:sz w:val="22"/>
          </w:rPr>
          <w:tab/>
        </w:r>
        <w:r w:rsidR="00A62F28" w:rsidRPr="001501D8">
          <w:rPr>
            <w:rStyle w:val="a3"/>
            <w:noProof/>
          </w:rPr>
          <w:t>Adapter details</w:t>
        </w:r>
        <w:r w:rsidR="00A62F28">
          <w:rPr>
            <w:noProof/>
            <w:webHidden/>
          </w:rPr>
          <w:tab/>
        </w:r>
        <w:r w:rsidR="00A62F28">
          <w:rPr>
            <w:noProof/>
            <w:webHidden/>
          </w:rPr>
          <w:fldChar w:fldCharType="begin"/>
        </w:r>
        <w:r w:rsidR="00A62F28">
          <w:rPr>
            <w:noProof/>
            <w:webHidden/>
          </w:rPr>
          <w:instrText xml:space="preserve"> PAGEREF _Toc387412006 \h </w:instrText>
        </w:r>
        <w:r w:rsidR="00A62F28">
          <w:rPr>
            <w:noProof/>
            <w:webHidden/>
          </w:rPr>
        </w:r>
        <w:r w:rsidR="00A62F28">
          <w:rPr>
            <w:noProof/>
            <w:webHidden/>
          </w:rPr>
          <w:fldChar w:fldCharType="separate"/>
        </w:r>
        <w:r w:rsidR="00A62F28">
          <w:rPr>
            <w:noProof/>
            <w:webHidden/>
          </w:rPr>
          <w:t>8</w:t>
        </w:r>
        <w:r w:rsidR="00A62F28">
          <w:rPr>
            <w:noProof/>
            <w:webHidden/>
          </w:rPr>
          <w:fldChar w:fldCharType="end"/>
        </w:r>
      </w:hyperlink>
    </w:p>
    <w:p w14:paraId="3256AE6E" w14:textId="77777777" w:rsidR="00A62F28" w:rsidRDefault="0028687F">
      <w:pPr>
        <w:pStyle w:val="20"/>
        <w:tabs>
          <w:tab w:val="left" w:pos="749"/>
          <w:tab w:val="right" w:leader="dot" w:pos="9350"/>
        </w:tabs>
        <w:rPr>
          <w:rFonts w:eastAsiaTheme="minorEastAsia"/>
          <w:noProof/>
          <w:kern w:val="0"/>
          <w:sz w:val="22"/>
        </w:rPr>
      </w:pPr>
      <w:hyperlink w:anchor="_Toc387412007" w:history="1">
        <w:r w:rsidR="00A62F28" w:rsidRPr="001501D8">
          <w:rPr>
            <w:rStyle w:val="a3"/>
            <w:noProof/>
          </w:rPr>
          <w:t>2.5</w:t>
        </w:r>
        <w:r w:rsidR="00A62F28">
          <w:rPr>
            <w:rFonts w:eastAsiaTheme="minorEastAsia"/>
            <w:noProof/>
            <w:kern w:val="0"/>
            <w:sz w:val="22"/>
          </w:rPr>
          <w:tab/>
        </w:r>
        <w:r w:rsidR="00A62F28" w:rsidRPr="001501D8">
          <w:rPr>
            <w:rStyle w:val="a3"/>
            <w:noProof/>
          </w:rPr>
          <w:t>Test scenarios</w:t>
        </w:r>
        <w:r w:rsidR="00A62F28">
          <w:rPr>
            <w:noProof/>
            <w:webHidden/>
          </w:rPr>
          <w:tab/>
        </w:r>
        <w:r w:rsidR="00A62F28">
          <w:rPr>
            <w:noProof/>
            <w:webHidden/>
          </w:rPr>
          <w:fldChar w:fldCharType="begin"/>
        </w:r>
        <w:r w:rsidR="00A62F28">
          <w:rPr>
            <w:noProof/>
            <w:webHidden/>
          </w:rPr>
          <w:instrText xml:space="preserve"> PAGEREF _Toc387412007 \h </w:instrText>
        </w:r>
        <w:r w:rsidR="00A62F28">
          <w:rPr>
            <w:noProof/>
            <w:webHidden/>
          </w:rPr>
        </w:r>
        <w:r w:rsidR="00A62F28">
          <w:rPr>
            <w:noProof/>
            <w:webHidden/>
          </w:rPr>
          <w:fldChar w:fldCharType="separate"/>
        </w:r>
        <w:r w:rsidR="00A62F28">
          <w:rPr>
            <w:noProof/>
            <w:webHidden/>
          </w:rPr>
          <w:t>10</w:t>
        </w:r>
        <w:r w:rsidR="00A62F28">
          <w:rPr>
            <w:noProof/>
            <w:webHidden/>
          </w:rPr>
          <w:fldChar w:fldCharType="end"/>
        </w:r>
      </w:hyperlink>
    </w:p>
    <w:p w14:paraId="426E8535" w14:textId="77777777" w:rsidR="00A62F28" w:rsidRDefault="0028687F">
      <w:pPr>
        <w:pStyle w:val="30"/>
        <w:tabs>
          <w:tab w:val="left" w:pos="1100"/>
          <w:tab w:val="right" w:leader="dot" w:pos="9350"/>
        </w:tabs>
        <w:rPr>
          <w:rFonts w:eastAsiaTheme="minorEastAsia"/>
          <w:noProof/>
          <w:kern w:val="0"/>
          <w:sz w:val="22"/>
        </w:rPr>
      </w:pPr>
      <w:hyperlink w:anchor="_Toc387412008" w:history="1">
        <w:r w:rsidR="00A62F28" w:rsidRPr="001501D8">
          <w:rPr>
            <w:rStyle w:val="a3"/>
            <w:noProof/>
          </w:rPr>
          <w:t>2.5.1</w:t>
        </w:r>
        <w:r w:rsidR="00A62F28">
          <w:rPr>
            <w:rFonts w:eastAsiaTheme="minorEastAsia"/>
            <w:noProof/>
            <w:kern w:val="0"/>
            <w:sz w:val="22"/>
          </w:rPr>
          <w:tab/>
        </w:r>
        <w:r w:rsidR="00A62F28" w:rsidRPr="001501D8">
          <w:rPr>
            <w:rStyle w:val="a3"/>
            <w:noProof/>
          </w:rPr>
          <w:t>S01_HTTPPOSTPositive</w:t>
        </w:r>
        <w:r w:rsidR="00A62F28">
          <w:rPr>
            <w:noProof/>
            <w:webHidden/>
          </w:rPr>
          <w:tab/>
        </w:r>
        <w:r w:rsidR="00A62F28">
          <w:rPr>
            <w:noProof/>
            <w:webHidden/>
          </w:rPr>
          <w:fldChar w:fldCharType="begin"/>
        </w:r>
        <w:r w:rsidR="00A62F28">
          <w:rPr>
            <w:noProof/>
            <w:webHidden/>
          </w:rPr>
          <w:instrText xml:space="preserve"> PAGEREF _Toc387412008 \h </w:instrText>
        </w:r>
        <w:r w:rsidR="00A62F28">
          <w:rPr>
            <w:noProof/>
            <w:webHidden/>
          </w:rPr>
        </w:r>
        <w:r w:rsidR="00A62F28">
          <w:rPr>
            <w:noProof/>
            <w:webHidden/>
          </w:rPr>
          <w:fldChar w:fldCharType="separate"/>
        </w:r>
        <w:r w:rsidR="00A62F28">
          <w:rPr>
            <w:noProof/>
            <w:webHidden/>
          </w:rPr>
          <w:t>10</w:t>
        </w:r>
        <w:r w:rsidR="00A62F28">
          <w:rPr>
            <w:noProof/>
            <w:webHidden/>
          </w:rPr>
          <w:fldChar w:fldCharType="end"/>
        </w:r>
      </w:hyperlink>
    </w:p>
    <w:p w14:paraId="24F91487" w14:textId="77777777" w:rsidR="00A62F28" w:rsidRDefault="0028687F">
      <w:pPr>
        <w:pStyle w:val="30"/>
        <w:tabs>
          <w:tab w:val="left" w:pos="1100"/>
          <w:tab w:val="right" w:leader="dot" w:pos="9350"/>
        </w:tabs>
        <w:rPr>
          <w:rFonts w:eastAsiaTheme="minorEastAsia"/>
          <w:noProof/>
          <w:kern w:val="0"/>
          <w:sz w:val="22"/>
        </w:rPr>
      </w:pPr>
      <w:hyperlink w:anchor="_Toc387412009" w:history="1">
        <w:r w:rsidR="00A62F28" w:rsidRPr="001501D8">
          <w:rPr>
            <w:rStyle w:val="a3"/>
            <w:noProof/>
          </w:rPr>
          <w:t>2.5.2</w:t>
        </w:r>
        <w:r w:rsidR="00A62F28">
          <w:rPr>
            <w:rFonts w:eastAsiaTheme="minorEastAsia"/>
            <w:noProof/>
            <w:kern w:val="0"/>
            <w:sz w:val="22"/>
          </w:rPr>
          <w:tab/>
        </w:r>
        <w:r w:rsidR="00A62F28" w:rsidRPr="001501D8">
          <w:rPr>
            <w:rStyle w:val="a3"/>
            <w:noProof/>
          </w:rPr>
          <w:t>S02_HTTPPOSTNegative</w:t>
        </w:r>
        <w:r w:rsidR="00A62F28">
          <w:rPr>
            <w:noProof/>
            <w:webHidden/>
          </w:rPr>
          <w:tab/>
        </w:r>
        <w:r w:rsidR="00A62F28">
          <w:rPr>
            <w:noProof/>
            <w:webHidden/>
          </w:rPr>
          <w:fldChar w:fldCharType="begin"/>
        </w:r>
        <w:r w:rsidR="00A62F28">
          <w:rPr>
            <w:noProof/>
            <w:webHidden/>
          </w:rPr>
          <w:instrText xml:space="preserve"> PAGEREF _Toc387412009 \h </w:instrText>
        </w:r>
        <w:r w:rsidR="00A62F28">
          <w:rPr>
            <w:noProof/>
            <w:webHidden/>
          </w:rPr>
        </w:r>
        <w:r w:rsidR="00A62F28">
          <w:rPr>
            <w:noProof/>
            <w:webHidden/>
          </w:rPr>
          <w:fldChar w:fldCharType="separate"/>
        </w:r>
        <w:r w:rsidR="00A62F28">
          <w:rPr>
            <w:noProof/>
            <w:webHidden/>
          </w:rPr>
          <w:t>10</w:t>
        </w:r>
        <w:r w:rsidR="00A62F28">
          <w:rPr>
            <w:noProof/>
            <w:webHidden/>
          </w:rPr>
          <w:fldChar w:fldCharType="end"/>
        </w:r>
      </w:hyperlink>
    </w:p>
    <w:p w14:paraId="02954375" w14:textId="77777777" w:rsidR="00A62F28" w:rsidRDefault="0028687F">
      <w:pPr>
        <w:pStyle w:val="30"/>
        <w:tabs>
          <w:tab w:val="left" w:pos="1100"/>
          <w:tab w:val="right" w:leader="dot" w:pos="9350"/>
        </w:tabs>
        <w:rPr>
          <w:rFonts w:eastAsiaTheme="minorEastAsia"/>
          <w:noProof/>
          <w:kern w:val="0"/>
          <w:sz w:val="22"/>
        </w:rPr>
      </w:pPr>
      <w:hyperlink w:anchor="_Toc387412010" w:history="1">
        <w:r w:rsidR="00A62F28" w:rsidRPr="001501D8">
          <w:rPr>
            <w:rStyle w:val="a3"/>
            <w:noProof/>
          </w:rPr>
          <w:t>2.5.3</w:t>
        </w:r>
        <w:r w:rsidR="00A62F28">
          <w:rPr>
            <w:rFonts w:eastAsiaTheme="minorEastAsia"/>
            <w:noProof/>
            <w:kern w:val="0"/>
            <w:sz w:val="22"/>
          </w:rPr>
          <w:tab/>
        </w:r>
        <w:r w:rsidR="00A62F28" w:rsidRPr="001501D8">
          <w:rPr>
            <w:rStyle w:val="a3"/>
            <w:noProof/>
          </w:rPr>
          <w:t>S03_HTTPPOSTOptionalHeader</w:t>
        </w:r>
        <w:r w:rsidR="00A62F28">
          <w:rPr>
            <w:noProof/>
            <w:webHidden/>
          </w:rPr>
          <w:tab/>
        </w:r>
        <w:r w:rsidR="00A62F28">
          <w:rPr>
            <w:noProof/>
            <w:webHidden/>
          </w:rPr>
          <w:fldChar w:fldCharType="begin"/>
        </w:r>
        <w:r w:rsidR="00A62F28">
          <w:rPr>
            <w:noProof/>
            <w:webHidden/>
          </w:rPr>
          <w:instrText xml:space="preserve"> PAGEREF _Toc387412010 \h </w:instrText>
        </w:r>
        <w:r w:rsidR="00A62F28">
          <w:rPr>
            <w:noProof/>
            <w:webHidden/>
          </w:rPr>
        </w:r>
        <w:r w:rsidR="00A62F28">
          <w:rPr>
            <w:noProof/>
            <w:webHidden/>
          </w:rPr>
          <w:fldChar w:fldCharType="separate"/>
        </w:r>
        <w:r w:rsidR="00A62F28">
          <w:rPr>
            <w:noProof/>
            <w:webHidden/>
          </w:rPr>
          <w:t>11</w:t>
        </w:r>
        <w:r w:rsidR="00A62F28">
          <w:rPr>
            <w:noProof/>
            <w:webHidden/>
          </w:rPr>
          <w:fldChar w:fldCharType="end"/>
        </w:r>
      </w:hyperlink>
    </w:p>
    <w:p w14:paraId="33498CC3" w14:textId="77777777" w:rsidR="00A62F28" w:rsidRDefault="0028687F">
      <w:pPr>
        <w:pStyle w:val="30"/>
        <w:tabs>
          <w:tab w:val="left" w:pos="1100"/>
          <w:tab w:val="right" w:leader="dot" w:pos="9350"/>
        </w:tabs>
        <w:rPr>
          <w:rFonts w:eastAsiaTheme="minorEastAsia"/>
          <w:noProof/>
          <w:kern w:val="0"/>
          <w:sz w:val="22"/>
        </w:rPr>
      </w:pPr>
      <w:hyperlink w:anchor="_Toc387412011" w:history="1">
        <w:r w:rsidR="00A62F28" w:rsidRPr="001501D8">
          <w:rPr>
            <w:rStyle w:val="a3"/>
            <w:noProof/>
          </w:rPr>
          <w:t>2.5.4</w:t>
        </w:r>
        <w:r w:rsidR="00A62F28">
          <w:rPr>
            <w:rFonts w:eastAsiaTheme="minorEastAsia"/>
            <w:noProof/>
            <w:kern w:val="0"/>
            <w:sz w:val="22"/>
          </w:rPr>
          <w:tab/>
        </w:r>
        <w:r w:rsidR="00A62F28" w:rsidRPr="001501D8">
          <w:rPr>
            <w:rStyle w:val="a3"/>
            <w:noProof/>
          </w:rPr>
          <w:t>S04_HTTPOPTIONSMessage</w:t>
        </w:r>
        <w:r w:rsidR="00A62F28">
          <w:rPr>
            <w:noProof/>
            <w:webHidden/>
          </w:rPr>
          <w:tab/>
        </w:r>
        <w:r w:rsidR="00A62F28">
          <w:rPr>
            <w:noProof/>
            <w:webHidden/>
          </w:rPr>
          <w:fldChar w:fldCharType="begin"/>
        </w:r>
        <w:r w:rsidR="00A62F28">
          <w:rPr>
            <w:noProof/>
            <w:webHidden/>
          </w:rPr>
          <w:instrText xml:space="preserve"> PAGEREF _Toc387412011 \h </w:instrText>
        </w:r>
        <w:r w:rsidR="00A62F28">
          <w:rPr>
            <w:noProof/>
            <w:webHidden/>
          </w:rPr>
        </w:r>
        <w:r w:rsidR="00A62F28">
          <w:rPr>
            <w:noProof/>
            <w:webHidden/>
          </w:rPr>
          <w:fldChar w:fldCharType="separate"/>
        </w:r>
        <w:r w:rsidR="00A62F28">
          <w:rPr>
            <w:noProof/>
            <w:webHidden/>
          </w:rPr>
          <w:t>11</w:t>
        </w:r>
        <w:r w:rsidR="00A62F28">
          <w:rPr>
            <w:noProof/>
            <w:webHidden/>
          </w:rPr>
          <w:fldChar w:fldCharType="end"/>
        </w:r>
      </w:hyperlink>
    </w:p>
    <w:p w14:paraId="27A9E398" w14:textId="77777777" w:rsidR="00A62F28" w:rsidRDefault="0028687F">
      <w:pPr>
        <w:pStyle w:val="20"/>
        <w:tabs>
          <w:tab w:val="left" w:pos="749"/>
          <w:tab w:val="right" w:leader="dot" w:pos="9350"/>
        </w:tabs>
        <w:rPr>
          <w:rFonts w:eastAsiaTheme="minorEastAsia"/>
          <w:noProof/>
          <w:kern w:val="0"/>
          <w:sz w:val="22"/>
        </w:rPr>
      </w:pPr>
      <w:hyperlink w:anchor="_Toc387412012" w:history="1">
        <w:r w:rsidR="00A62F28" w:rsidRPr="001501D8">
          <w:rPr>
            <w:rStyle w:val="a3"/>
            <w:noProof/>
          </w:rPr>
          <w:t>2.6</w:t>
        </w:r>
        <w:r w:rsidR="00A62F28">
          <w:rPr>
            <w:rFonts w:eastAsiaTheme="minorEastAsia"/>
            <w:noProof/>
            <w:kern w:val="0"/>
            <w:sz w:val="22"/>
          </w:rPr>
          <w:tab/>
        </w:r>
        <w:r w:rsidR="00A62F28" w:rsidRPr="001501D8">
          <w:rPr>
            <w:rStyle w:val="a3"/>
            <w:noProof/>
          </w:rPr>
          <w:t>Test case design</w:t>
        </w:r>
        <w:r w:rsidR="00A62F28">
          <w:rPr>
            <w:noProof/>
            <w:webHidden/>
          </w:rPr>
          <w:tab/>
        </w:r>
        <w:r w:rsidR="00A62F28">
          <w:rPr>
            <w:noProof/>
            <w:webHidden/>
          </w:rPr>
          <w:fldChar w:fldCharType="begin"/>
        </w:r>
        <w:r w:rsidR="00A62F28">
          <w:rPr>
            <w:noProof/>
            <w:webHidden/>
          </w:rPr>
          <w:instrText xml:space="preserve"> PAGEREF _Toc387412012 \h </w:instrText>
        </w:r>
        <w:r w:rsidR="00A62F28">
          <w:rPr>
            <w:noProof/>
            <w:webHidden/>
          </w:rPr>
        </w:r>
        <w:r w:rsidR="00A62F28">
          <w:rPr>
            <w:noProof/>
            <w:webHidden/>
          </w:rPr>
          <w:fldChar w:fldCharType="separate"/>
        </w:r>
        <w:r w:rsidR="00A62F28">
          <w:rPr>
            <w:noProof/>
            <w:webHidden/>
          </w:rPr>
          <w:t>11</w:t>
        </w:r>
        <w:r w:rsidR="00A62F28">
          <w:rPr>
            <w:noProof/>
            <w:webHidden/>
          </w:rPr>
          <w:fldChar w:fldCharType="end"/>
        </w:r>
      </w:hyperlink>
    </w:p>
    <w:p w14:paraId="3B8D0507" w14:textId="77777777" w:rsidR="00A62F28" w:rsidRDefault="0028687F">
      <w:pPr>
        <w:pStyle w:val="30"/>
        <w:tabs>
          <w:tab w:val="left" w:pos="1100"/>
          <w:tab w:val="right" w:leader="dot" w:pos="9350"/>
        </w:tabs>
        <w:rPr>
          <w:rFonts w:eastAsiaTheme="minorEastAsia"/>
          <w:noProof/>
          <w:kern w:val="0"/>
          <w:sz w:val="22"/>
        </w:rPr>
      </w:pPr>
      <w:hyperlink w:anchor="_Toc387412013" w:history="1">
        <w:r w:rsidR="00A62F28" w:rsidRPr="001501D8">
          <w:rPr>
            <w:rStyle w:val="a3"/>
            <w:noProof/>
          </w:rPr>
          <w:t>2.6.1</w:t>
        </w:r>
        <w:r w:rsidR="00A62F28">
          <w:rPr>
            <w:rFonts w:eastAsiaTheme="minorEastAsia"/>
            <w:noProof/>
            <w:kern w:val="0"/>
            <w:sz w:val="22"/>
          </w:rPr>
          <w:tab/>
        </w:r>
        <w:r w:rsidR="00A62F28" w:rsidRPr="001501D8">
          <w:rPr>
            <w:rStyle w:val="a3"/>
            <w:noProof/>
          </w:rPr>
          <w:t>Traditional test case design</w:t>
        </w:r>
        <w:r w:rsidR="00A62F28">
          <w:rPr>
            <w:noProof/>
            <w:webHidden/>
          </w:rPr>
          <w:tab/>
        </w:r>
        <w:r w:rsidR="00A62F28">
          <w:rPr>
            <w:noProof/>
            <w:webHidden/>
          </w:rPr>
          <w:fldChar w:fldCharType="begin"/>
        </w:r>
        <w:r w:rsidR="00A62F28">
          <w:rPr>
            <w:noProof/>
            <w:webHidden/>
          </w:rPr>
          <w:instrText xml:space="preserve"> PAGEREF _Toc387412013 \h </w:instrText>
        </w:r>
        <w:r w:rsidR="00A62F28">
          <w:rPr>
            <w:noProof/>
            <w:webHidden/>
          </w:rPr>
        </w:r>
        <w:r w:rsidR="00A62F28">
          <w:rPr>
            <w:noProof/>
            <w:webHidden/>
          </w:rPr>
          <w:fldChar w:fldCharType="separate"/>
        </w:r>
        <w:r w:rsidR="00A62F28">
          <w:rPr>
            <w:noProof/>
            <w:webHidden/>
          </w:rPr>
          <w:t>11</w:t>
        </w:r>
        <w:r w:rsidR="00A62F28">
          <w:rPr>
            <w:noProof/>
            <w:webHidden/>
          </w:rPr>
          <w:fldChar w:fldCharType="end"/>
        </w:r>
      </w:hyperlink>
    </w:p>
    <w:p w14:paraId="2C06A9F9" w14:textId="77777777" w:rsidR="00A62F28" w:rsidRDefault="0028687F">
      <w:pPr>
        <w:pStyle w:val="30"/>
        <w:tabs>
          <w:tab w:val="left" w:pos="1100"/>
          <w:tab w:val="right" w:leader="dot" w:pos="9350"/>
        </w:tabs>
        <w:rPr>
          <w:rFonts w:eastAsiaTheme="minorEastAsia"/>
          <w:noProof/>
          <w:kern w:val="0"/>
          <w:sz w:val="22"/>
        </w:rPr>
      </w:pPr>
      <w:hyperlink w:anchor="_Toc387412014" w:history="1">
        <w:r w:rsidR="00A62F28" w:rsidRPr="001501D8">
          <w:rPr>
            <w:rStyle w:val="a3"/>
            <w:noProof/>
          </w:rPr>
          <w:t>2.6.2</w:t>
        </w:r>
        <w:r w:rsidR="00A62F28">
          <w:rPr>
            <w:rFonts w:eastAsiaTheme="minorEastAsia"/>
            <w:noProof/>
            <w:kern w:val="0"/>
            <w:sz w:val="22"/>
          </w:rPr>
          <w:tab/>
        </w:r>
        <w:r w:rsidR="00A62F28" w:rsidRPr="001501D8">
          <w:rPr>
            <w:rStyle w:val="a3"/>
            <w:noProof/>
          </w:rPr>
          <w:t>Test case description</w:t>
        </w:r>
        <w:r w:rsidR="00A62F28">
          <w:rPr>
            <w:noProof/>
            <w:webHidden/>
          </w:rPr>
          <w:tab/>
        </w:r>
        <w:r w:rsidR="00A62F28">
          <w:rPr>
            <w:noProof/>
            <w:webHidden/>
          </w:rPr>
          <w:fldChar w:fldCharType="begin"/>
        </w:r>
        <w:r w:rsidR="00A62F28">
          <w:rPr>
            <w:noProof/>
            <w:webHidden/>
          </w:rPr>
          <w:instrText xml:space="preserve"> PAGEREF _Toc387412014 \h </w:instrText>
        </w:r>
        <w:r w:rsidR="00A62F28">
          <w:rPr>
            <w:noProof/>
            <w:webHidden/>
          </w:rPr>
        </w:r>
        <w:r w:rsidR="00A62F28">
          <w:rPr>
            <w:noProof/>
            <w:webHidden/>
          </w:rPr>
          <w:fldChar w:fldCharType="separate"/>
        </w:r>
        <w:r w:rsidR="00A62F28">
          <w:rPr>
            <w:noProof/>
            <w:webHidden/>
          </w:rPr>
          <w:t>12</w:t>
        </w:r>
        <w:r w:rsidR="00A62F28">
          <w:rPr>
            <w:noProof/>
            <w:webHidden/>
          </w:rPr>
          <w:fldChar w:fldCharType="end"/>
        </w:r>
      </w:hyperlink>
    </w:p>
    <w:p w14:paraId="3736E3DB" w14:textId="7600BDBB" w:rsidR="00587C81" w:rsidRPr="00AB48FC" w:rsidRDefault="00DD52F2" w:rsidP="00AB48FC">
      <w:pPr>
        <w:pStyle w:val="20"/>
        <w:tabs>
          <w:tab w:val="left" w:pos="1100"/>
          <w:tab w:val="right" w:pos="9350"/>
        </w:tabs>
        <w:ind w:left="0"/>
        <w:rPr>
          <w:rFonts w:cs="Tahoma"/>
          <w:b/>
        </w:rPr>
        <w:sectPr w:rsidR="00587C81" w:rsidRPr="00AB48FC" w:rsidSect="000E515F">
          <w:headerReference w:type="default" r:id="rId15"/>
          <w:footerReference w:type="even" r:id="rId16"/>
          <w:footerReference w:type="default" r:id="rId17"/>
          <w:footerReference w:type="first" r:id="rId18"/>
          <w:pgSz w:w="12240" w:h="15840" w:code="1"/>
          <w:pgMar w:top="1260" w:right="1440" w:bottom="1440" w:left="1440" w:header="720" w:footer="720" w:gutter="0"/>
          <w:cols w:space="720"/>
          <w:titlePg/>
          <w:docGrid w:linePitch="360"/>
        </w:sectPr>
      </w:pPr>
      <w:r>
        <w:rPr>
          <w:rFonts w:eastAsia="Calibri" w:cs="Tahoma"/>
          <w:b/>
          <w:color w:val="475897"/>
          <w:kern w:val="0"/>
        </w:rPr>
        <w:fldChar w:fldCharType="end"/>
      </w:r>
    </w:p>
    <w:p w14:paraId="3736E3DC" w14:textId="77777777" w:rsidR="00F23301" w:rsidRPr="00776B97" w:rsidRDefault="00776B97" w:rsidP="00D50457">
      <w:pPr>
        <w:pStyle w:val="1"/>
      </w:pPr>
      <w:bookmarkStart w:id="1" w:name="_Technical_Document_Introduction"/>
      <w:bookmarkStart w:id="2" w:name="_Test_Method"/>
      <w:bookmarkStart w:id="3" w:name="_Toc354738936"/>
      <w:bookmarkStart w:id="4" w:name="_Toc387411990"/>
      <w:bookmarkStart w:id="5" w:name="_Toc106428318"/>
      <w:bookmarkEnd w:id="1"/>
      <w:bookmarkEnd w:id="2"/>
      <w:r>
        <w:rPr>
          <w:rFonts w:eastAsiaTheme="minorEastAsia" w:hint="eastAsia"/>
        </w:rPr>
        <w:t>Configuring the t</w:t>
      </w:r>
      <w:r w:rsidR="007C62D6">
        <w:rPr>
          <w:rFonts w:eastAsiaTheme="minorEastAsia" w:hint="eastAsia"/>
        </w:rPr>
        <w:t xml:space="preserve">est </w:t>
      </w:r>
      <w:r w:rsidR="00101BBD">
        <w:rPr>
          <w:rFonts w:eastAsiaTheme="minorEastAsia" w:hint="eastAsia"/>
        </w:rPr>
        <w:t>s</w:t>
      </w:r>
      <w:r w:rsidR="007C62D6">
        <w:rPr>
          <w:rFonts w:eastAsiaTheme="minorEastAsia" w:hint="eastAsia"/>
        </w:rPr>
        <w:t>uite</w:t>
      </w:r>
      <w:bookmarkEnd w:id="3"/>
      <w:bookmarkEnd w:id="4"/>
    </w:p>
    <w:p w14:paraId="3736E3DD" w14:textId="77777777" w:rsidR="007C62D6" w:rsidRDefault="00776B97" w:rsidP="007C62D6">
      <w:pPr>
        <w:pStyle w:val="2"/>
      </w:pPr>
      <w:bookmarkStart w:id="6" w:name="_Toc354738937"/>
      <w:bookmarkStart w:id="7" w:name="_Toc387411991"/>
      <w:r>
        <w:rPr>
          <w:rFonts w:eastAsiaTheme="minorEastAsia" w:hint="eastAsia"/>
        </w:rPr>
        <w:t>Configuring the t</w:t>
      </w:r>
      <w:r w:rsidR="007C62D6" w:rsidRPr="007C62D6">
        <w:t xml:space="preserve">est </w:t>
      </w:r>
      <w:r w:rsidR="00101BBD">
        <w:rPr>
          <w:rFonts w:hint="eastAsia"/>
        </w:rPr>
        <w:t>s</w:t>
      </w:r>
      <w:r w:rsidR="007C62D6" w:rsidRPr="007C62D6">
        <w:t xml:space="preserve">uite </w:t>
      </w:r>
      <w:r w:rsidR="00101BBD">
        <w:rPr>
          <w:rFonts w:hint="eastAsia"/>
        </w:rPr>
        <w:t>c</w:t>
      </w:r>
      <w:r w:rsidR="007C62D6" w:rsidRPr="007C62D6">
        <w:t>lient</w:t>
      </w:r>
      <w:bookmarkEnd w:id="6"/>
      <w:bookmarkEnd w:id="7"/>
    </w:p>
    <w:p w14:paraId="3736E3DE" w14:textId="77777777" w:rsidR="007C62D6" w:rsidRDefault="00776B97" w:rsidP="007C62D6">
      <w:pPr>
        <w:pStyle w:val="3"/>
        <w:rPr>
          <w:rFonts w:eastAsiaTheme="minorEastAsia"/>
        </w:rPr>
      </w:pPr>
      <w:bookmarkStart w:id="8" w:name="_Toc354738938"/>
      <w:bookmarkStart w:id="9" w:name="_Toc387411992"/>
      <w:r>
        <w:rPr>
          <w:rFonts w:eastAsiaTheme="minorEastAsia" w:hint="eastAsia"/>
        </w:rPr>
        <w:t>Configuring the test suite client manually</w:t>
      </w:r>
      <w:bookmarkEnd w:id="8"/>
      <w:bookmarkEnd w:id="9"/>
    </w:p>
    <w:p w14:paraId="595CB6E5" w14:textId="498FB097" w:rsidR="00FA0B3F" w:rsidRPr="00FA0B3F" w:rsidRDefault="00FA0B3F" w:rsidP="00FA0B3F">
      <w:pPr>
        <w:pStyle w:val="LWPParagraphText"/>
        <w:suppressLineNumbers/>
      </w:pPr>
      <w:r w:rsidRPr="00FA0B3F">
        <w:rPr>
          <w:color w:val="000000"/>
          <w:szCs w:val="18"/>
        </w:rPr>
        <w:t>Before you run the test suite, update</w:t>
      </w:r>
      <w:r w:rsidRPr="00FA0B3F">
        <w:rPr>
          <w:rFonts w:hint="eastAsia"/>
          <w:color w:val="000000"/>
          <w:szCs w:val="18"/>
        </w:rPr>
        <w:t xml:space="preserve"> the values in the MS-</w:t>
      </w:r>
      <w:r w:rsidR="00AD379D">
        <w:rPr>
          <w:color w:val="000000"/>
          <w:szCs w:val="18"/>
        </w:rPr>
        <w:t>ASHTTP</w:t>
      </w:r>
      <w:r w:rsidRPr="00FA0B3F">
        <w:rPr>
          <w:rFonts w:hint="eastAsia"/>
          <w:color w:val="000000"/>
          <w:szCs w:val="18"/>
        </w:rPr>
        <w:t>_TestSuite.deployment.ptfconfig</w:t>
      </w:r>
      <w:r w:rsidRPr="00FA0B3F">
        <w:rPr>
          <w:color w:val="000000"/>
          <w:szCs w:val="18"/>
        </w:rPr>
        <w:t xml:space="preserve"> file. </w:t>
      </w:r>
      <w:r w:rsidRPr="00FA0B3F">
        <w:rPr>
          <w:rFonts w:hint="eastAsia"/>
          <w:color w:val="000000"/>
          <w:szCs w:val="18"/>
        </w:rPr>
        <w:t>The MS-</w:t>
      </w:r>
      <w:r w:rsidR="00EE5ACC">
        <w:rPr>
          <w:color w:val="000000"/>
          <w:szCs w:val="18"/>
        </w:rPr>
        <w:t>ASHTTP</w:t>
      </w:r>
      <w:r w:rsidRPr="00FA0B3F">
        <w:rPr>
          <w:rFonts w:hint="eastAsia"/>
          <w:color w:val="000000"/>
          <w:szCs w:val="18"/>
        </w:rPr>
        <w:t xml:space="preserve">_TestSuite.deployment.ptfconfig </w:t>
      </w:r>
      <w:r w:rsidRPr="00FA0B3F">
        <w:rPr>
          <w:color w:val="000000"/>
          <w:szCs w:val="18"/>
        </w:rPr>
        <w:t xml:space="preserve">file </w:t>
      </w:r>
      <w:r w:rsidRPr="00FA0B3F">
        <w:rPr>
          <w:rFonts w:hint="eastAsia"/>
          <w:color w:val="000000"/>
          <w:szCs w:val="18"/>
        </w:rPr>
        <w:t>can also be configured by running the client setup script</w:t>
      </w:r>
      <w:r w:rsidRPr="00FA0B3F">
        <w:t>.</w:t>
      </w:r>
    </w:p>
    <w:p w14:paraId="54E14CB3" w14:textId="573B39ED" w:rsidR="00FA0B3F" w:rsidRPr="00FA0B3F" w:rsidRDefault="00FA0B3F" w:rsidP="00FA0B3F">
      <w:pPr>
        <w:pStyle w:val="LWPListNumberLevel1"/>
        <w:numPr>
          <w:ilvl w:val="0"/>
          <w:numId w:val="47"/>
        </w:numPr>
        <w:suppressLineNumbers/>
      </w:pPr>
      <w:r w:rsidRPr="00FA0B3F">
        <w:rPr>
          <w:rFonts w:hint="eastAsia"/>
        </w:rPr>
        <w:t xml:space="preserve">Open </w:t>
      </w:r>
      <w:r w:rsidR="001C5C51">
        <w:t>MS-ASHTTP\TestSuite\MS-ASHTTP</w:t>
      </w:r>
      <w:r w:rsidRPr="00FA0B3F">
        <w:t>_TestSuite.deployment.ptfconfig</w:t>
      </w:r>
      <w:r w:rsidRPr="00FA0B3F">
        <w:rPr>
          <w:rFonts w:hint="eastAsia"/>
        </w:rPr>
        <w:t>.</w:t>
      </w:r>
    </w:p>
    <w:p w14:paraId="6248633D" w14:textId="77777777" w:rsidR="00FA0B3F" w:rsidRPr="00FA0B3F" w:rsidRDefault="00FA0B3F" w:rsidP="00FA0B3F">
      <w:pPr>
        <w:pStyle w:val="LWPListNumberLevel1"/>
        <w:numPr>
          <w:ilvl w:val="0"/>
          <w:numId w:val="47"/>
        </w:numPr>
        <w:suppressLineNumbers/>
      </w:pPr>
      <w:r w:rsidRPr="00FA0B3F">
        <w:t>Update the following value to specify the common configuration file.</w:t>
      </w:r>
    </w:p>
    <w:p w14:paraId="0E1410CD" w14:textId="44E17005" w:rsidR="00FA0B3F" w:rsidRPr="00FA0B3F" w:rsidRDefault="00FA0B3F" w:rsidP="00FA0B3F">
      <w:pPr>
        <w:pStyle w:val="LWPParagraphText"/>
        <w:suppressLineNumbers/>
        <w:ind w:left="720"/>
      </w:pPr>
      <w:r w:rsidRPr="00FA0B3F">
        <w:rPr>
          <w:color w:val="000000"/>
          <w:szCs w:val="18"/>
        </w:rPr>
        <w:t>Property name="CommonConfigurationFileName"</w:t>
      </w:r>
      <w:r w:rsidRPr="00FA0B3F">
        <w:rPr>
          <w:rFonts w:hint="eastAsia"/>
          <w:color w:val="000000"/>
          <w:szCs w:val="18"/>
        </w:rPr>
        <w:t xml:space="preserve"> value=</w:t>
      </w:r>
      <w:r w:rsidRPr="00FA0B3F">
        <w:rPr>
          <w:color w:val="000000"/>
          <w:szCs w:val="18"/>
        </w:rPr>
        <w:t>"</w:t>
      </w:r>
      <w:r w:rsidR="00E67EA3">
        <w:rPr>
          <w:color w:val="000000"/>
          <w:szCs w:val="18"/>
        </w:rPr>
        <w:t>Exchange</w:t>
      </w:r>
      <w:r w:rsidRPr="00FA0B3F">
        <w:rPr>
          <w:rFonts w:hint="eastAsia"/>
          <w:color w:val="000000"/>
          <w:szCs w:val="18"/>
        </w:rPr>
        <w:t>CommonConfiguration.deployment.ptfconfig</w:t>
      </w:r>
      <w:r w:rsidRPr="00FA0B3F">
        <w:rPr>
          <w:color w:val="000000"/>
          <w:szCs w:val="18"/>
        </w:rPr>
        <w:t>"</w:t>
      </w:r>
    </w:p>
    <w:p w14:paraId="32D542B1" w14:textId="77777777" w:rsidR="00FA0B3F" w:rsidRPr="00FA0B3F" w:rsidRDefault="00FA0B3F" w:rsidP="00FA0B3F">
      <w:pPr>
        <w:pStyle w:val="LWPAlertTextinList"/>
        <w:suppressLineNumbers/>
      </w:pPr>
      <w:r w:rsidRPr="00FA0B3F">
        <w:rPr>
          <w:b/>
        </w:rPr>
        <w:t>Note</w:t>
      </w:r>
      <w:r w:rsidRPr="00FA0B3F">
        <w:t xml:space="preserve">   </w:t>
      </w:r>
      <w:r w:rsidRPr="00FA0B3F">
        <w:rPr>
          <w:color w:val="000000"/>
          <w:szCs w:val="18"/>
        </w:rPr>
        <w:t>This property can be removed or set to empty if the required properties are copied to the test suite specific configuration file. Any other changes to this property will cause all test cases in the test suite to fail during execution. The test suite searches through its specific configuration file and uses those properties, if they are defined, before looking for them in the common configuration file (if specified</w:t>
      </w:r>
      <w:r w:rsidRPr="00FA0B3F">
        <w:t>).</w:t>
      </w:r>
    </w:p>
    <w:p w14:paraId="3A6C5F4F" w14:textId="77777777" w:rsidR="00FA0B3F" w:rsidRPr="00FA0B3F" w:rsidRDefault="00FA0B3F" w:rsidP="00FA0B3F">
      <w:pPr>
        <w:pStyle w:val="LWPListNumberLevel1"/>
        <w:numPr>
          <w:ilvl w:val="0"/>
          <w:numId w:val="47"/>
        </w:numPr>
        <w:suppressLineNumbers/>
      </w:pPr>
      <w:r w:rsidRPr="00FA0B3F">
        <w:t>Update the following properties' values to match SUT settings and configuration.</w:t>
      </w:r>
    </w:p>
    <w:p w14:paraId="07EDCCD3" w14:textId="77777777" w:rsidR="00D2309C" w:rsidRDefault="00D2309C" w:rsidP="00D2309C">
      <w:pPr>
        <w:pStyle w:val="LWPListBulletLevel2"/>
      </w:pPr>
      <w:r>
        <w:t>Property name="User1Name" value="MSASHTTP_User01"</w:t>
      </w:r>
    </w:p>
    <w:p w14:paraId="48D78056" w14:textId="77777777" w:rsidR="00D2309C" w:rsidRDefault="00D2309C" w:rsidP="00D2309C">
      <w:pPr>
        <w:pStyle w:val="LWPListBulletLevel2"/>
      </w:pPr>
      <w:r>
        <w:t>Property name="User1Password" value="Password01!"</w:t>
      </w:r>
    </w:p>
    <w:p w14:paraId="0E633A3D" w14:textId="77777777" w:rsidR="00D2309C" w:rsidRDefault="00D2309C" w:rsidP="00D2309C">
      <w:pPr>
        <w:pStyle w:val="LWPListBulletLevel2"/>
      </w:pPr>
      <w:r>
        <w:t>Property name="User2Name" value="MSASHTTP_User02"</w:t>
      </w:r>
    </w:p>
    <w:p w14:paraId="0D2E2755" w14:textId="0FBDE538" w:rsidR="00D2309C" w:rsidRDefault="00D2309C" w:rsidP="00D2309C">
      <w:pPr>
        <w:pStyle w:val="LWPListBulletLevel2"/>
      </w:pPr>
      <w:r>
        <w:t>Property name="User2Password" value="Password01!"</w:t>
      </w:r>
    </w:p>
    <w:p w14:paraId="7160B134" w14:textId="77777777" w:rsidR="00D2309C" w:rsidRDefault="00D2309C" w:rsidP="00D2309C">
      <w:pPr>
        <w:pStyle w:val="LWPListBulletLevel2"/>
      </w:pPr>
      <w:r>
        <w:t>Property name="User3Name" value="MSASHTTP_User03"</w:t>
      </w:r>
    </w:p>
    <w:p w14:paraId="03AF2665" w14:textId="7D4712F5" w:rsidR="00D2309C" w:rsidRDefault="00D2309C" w:rsidP="00D2309C">
      <w:pPr>
        <w:pStyle w:val="LWPListBulletLevel2"/>
      </w:pPr>
      <w:r>
        <w:t>Property name="User3Password" value="Password01!"</w:t>
      </w:r>
    </w:p>
    <w:p w14:paraId="57CEB0D4" w14:textId="648F451E" w:rsidR="00D52325" w:rsidRDefault="00D52325" w:rsidP="00D52325">
      <w:pPr>
        <w:pStyle w:val="LWPListBulletLevel2"/>
      </w:pPr>
      <w:r>
        <w:t>Property name="User4Name" value="MSASHTTP_User04"</w:t>
      </w:r>
    </w:p>
    <w:p w14:paraId="30B6DEE7" w14:textId="10813777" w:rsidR="00D52325" w:rsidRDefault="00D52325" w:rsidP="00D52325">
      <w:pPr>
        <w:pStyle w:val="LWPListBulletLevel2"/>
      </w:pPr>
      <w:r>
        <w:t>Property name="User4Password" value="Password01!"</w:t>
      </w:r>
    </w:p>
    <w:p w14:paraId="3736E3E0" w14:textId="3328ACE1" w:rsidR="007C62D6" w:rsidRDefault="00776B97" w:rsidP="007C62D6">
      <w:pPr>
        <w:pStyle w:val="3"/>
        <w:rPr>
          <w:rFonts w:eastAsiaTheme="minorEastAsia"/>
        </w:rPr>
      </w:pPr>
      <w:bookmarkStart w:id="10" w:name="_Toc354738939"/>
      <w:bookmarkStart w:id="11" w:name="_Toc387411993"/>
      <w:r>
        <w:rPr>
          <w:rFonts w:eastAsiaTheme="minorEastAsia" w:hint="eastAsia"/>
        </w:rPr>
        <w:t>Configuring the test suite client</w:t>
      </w:r>
      <w:r w:rsidR="007C62D6">
        <w:rPr>
          <w:rFonts w:hint="eastAsia"/>
        </w:rPr>
        <w:t xml:space="preserve"> </w:t>
      </w:r>
      <w:r w:rsidR="007C62D6">
        <w:rPr>
          <w:rFonts w:eastAsiaTheme="minorEastAsia" w:hint="eastAsia"/>
        </w:rPr>
        <w:t>by</w:t>
      </w:r>
      <w:r w:rsidR="007C62D6">
        <w:rPr>
          <w:rFonts w:hint="eastAsia"/>
        </w:rPr>
        <w:t xml:space="preserve"> </w:t>
      </w:r>
      <w:r w:rsidR="00101BBD">
        <w:rPr>
          <w:rFonts w:eastAsiaTheme="minorEastAsia" w:hint="eastAsia"/>
        </w:rPr>
        <w:t>s</w:t>
      </w:r>
      <w:r w:rsidR="007C62D6">
        <w:rPr>
          <w:rFonts w:eastAsiaTheme="minorEastAsia" w:hint="eastAsia"/>
        </w:rPr>
        <w:t>cript</w:t>
      </w:r>
      <w:r w:rsidR="007C62D6">
        <w:rPr>
          <w:rFonts w:hint="eastAsia"/>
        </w:rPr>
        <w:t>s</w:t>
      </w:r>
      <w:bookmarkEnd w:id="10"/>
      <w:bookmarkEnd w:id="11"/>
    </w:p>
    <w:p w14:paraId="3736E3E1" w14:textId="482F096A" w:rsidR="00D865E6" w:rsidRPr="00A711B9" w:rsidRDefault="00167FC9" w:rsidP="00A711B9">
      <w:pPr>
        <w:pStyle w:val="LWPParagraphText"/>
        <w:rPr>
          <w:color w:val="000000"/>
          <w:szCs w:val="18"/>
        </w:rPr>
      </w:pPr>
      <w:r w:rsidRPr="00A711B9">
        <w:rPr>
          <w:color w:val="000000"/>
          <w:szCs w:val="18"/>
        </w:rPr>
        <w:t xml:space="preserve">To configure the test suite client using scripts, see section 5.2.1 of the </w:t>
      </w:r>
      <w:hyperlink r:id="rId19" w:history="1">
        <w:r w:rsidRPr="00A711B9">
          <w:rPr>
            <w:rStyle w:val="a3"/>
          </w:rPr>
          <w:t>ExchangeEASTestSuiteDeploymentGuide.docx</w:t>
        </w:r>
      </w:hyperlink>
      <w:r w:rsidR="00A711B9" w:rsidRPr="00A711B9">
        <w:rPr>
          <w:color w:val="000000"/>
          <w:szCs w:val="18"/>
        </w:rPr>
        <w:t>.</w:t>
      </w:r>
    </w:p>
    <w:p w14:paraId="0F119B7A" w14:textId="10BE9D74" w:rsidR="00EF6A36" w:rsidRPr="009B2839" w:rsidRDefault="00776B97" w:rsidP="00EF6A36">
      <w:pPr>
        <w:pStyle w:val="2"/>
        <w:rPr>
          <w:bCs w:val="0"/>
        </w:rPr>
      </w:pPr>
      <w:bookmarkStart w:id="12" w:name="_Toc354738940"/>
      <w:bookmarkStart w:id="13" w:name="_Toc387411994"/>
      <w:r>
        <w:rPr>
          <w:rFonts w:eastAsiaTheme="minorEastAsia" w:hint="eastAsia"/>
          <w:bCs w:val="0"/>
        </w:rPr>
        <w:t>Configuring the</w:t>
      </w:r>
      <w:r w:rsidR="007C62D6" w:rsidRPr="007C62D6">
        <w:rPr>
          <w:bCs w:val="0"/>
        </w:rPr>
        <w:t xml:space="preserve"> </w:t>
      </w:r>
      <w:r w:rsidR="00101BBD">
        <w:rPr>
          <w:rFonts w:hint="eastAsia"/>
          <w:bCs w:val="0"/>
        </w:rPr>
        <w:t>s</w:t>
      </w:r>
      <w:r w:rsidR="007C62D6" w:rsidRPr="007C62D6">
        <w:rPr>
          <w:bCs w:val="0"/>
        </w:rPr>
        <w:t xml:space="preserve">ystem </w:t>
      </w:r>
      <w:r w:rsidR="00101BBD">
        <w:rPr>
          <w:rFonts w:hint="eastAsia"/>
          <w:bCs w:val="0"/>
        </w:rPr>
        <w:t>u</w:t>
      </w:r>
      <w:r w:rsidR="007C62D6" w:rsidRPr="007C62D6">
        <w:rPr>
          <w:bCs w:val="0"/>
        </w:rPr>
        <w:t xml:space="preserve">nder </w:t>
      </w:r>
      <w:r w:rsidR="00101BBD">
        <w:rPr>
          <w:rFonts w:hint="eastAsia"/>
          <w:bCs w:val="0"/>
        </w:rPr>
        <w:t>t</w:t>
      </w:r>
      <w:r w:rsidR="007C62D6" w:rsidRPr="007C62D6">
        <w:rPr>
          <w:bCs w:val="0"/>
        </w:rPr>
        <w:t>est (SUT)</w:t>
      </w:r>
      <w:bookmarkEnd w:id="12"/>
      <w:bookmarkEnd w:id="13"/>
    </w:p>
    <w:p w14:paraId="3736E3E3" w14:textId="77777777" w:rsidR="007C62D6" w:rsidRPr="00A73770" w:rsidRDefault="00776B97" w:rsidP="007C62D6">
      <w:pPr>
        <w:pStyle w:val="3"/>
        <w:rPr>
          <w:rFonts w:eastAsiaTheme="minorEastAsia"/>
        </w:rPr>
      </w:pPr>
      <w:bookmarkStart w:id="14" w:name="_Toc354738941"/>
      <w:bookmarkStart w:id="15" w:name="_Toc387411995"/>
      <w:r w:rsidRPr="00A73770">
        <w:rPr>
          <w:rFonts w:eastAsiaTheme="minorEastAsia" w:hint="eastAsia"/>
        </w:rPr>
        <w:t>Configuring the SUT manually</w:t>
      </w:r>
      <w:bookmarkEnd w:id="14"/>
      <w:bookmarkEnd w:id="15"/>
    </w:p>
    <w:p w14:paraId="3736E3E4" w14:textId="4EAF9C67" w:rsidR="00841444" w:rsidRPr="00A73770" w:rsidRDefault="00EF6A36" w:rsidP="00D50457">
      <w:pPr>
        <w:pStyle w:val="LWPParagraphText"/>
      </w:pPr>
      <w:r w:rsidRPr="00A73770">
        <w:rPr>
          <w:szCs w:val="18"/>
        </w:rPr>
        <w:t xml:space="preserve">To </w:t>
      </w:r>
      <w:r w:rsidRPr="00A73770">
        <w:rPr>
          <w:rFonts w:hint="eastAsia"/>
          <w:szCs w:val="18"/>
        </w:rPr>
        <w:t xml:space="preserve">manually </w:t>
      </w:r>
      <w:r w:rsidRPr="00A73770">
        <w:rPr>
          <w:szCs w:val="18"/>
        </w:rPr>
        <w:t>configure the SUT, see section 5.1.</w:t>
      </w:r>
      <w:r w:rsidRPr="00A73770">
        <w:rPr>
          <w:rFonts w:hint="eastAsia"/>
          <w:szCs w:val="18"/>
        </w:rPr>
        <w:t>2</w:t>
      </w:r>
      <w:r w:rsidRPr="00A73770">
        <w:rPr>
          <w:szCs w:val="18"/>
        </w:rPr>
        <w:t xml:space="preserve"> of the </w:t>
      </w:r>
      <w:hyperlink r:id="rId20" w:history="1">
        <w:r w:rsidR="00021677">
          <w:rPr>
            <w:rStyle w:val="a3"/>
            <w:rFonts w:cs="Arial"/>
          </w:rPr>
          <w:t>ExchangeEAS</w:t>
        </w:r>
        <w:r w:rsidRPr="00A73770">
          <w:rPr>
            <w:rStyle w:val="a3"/>
            <w:rFonts w:cs="Arial"/>
          </w:rPr>
          <w:t>TestSuiteDeploymentGuide.docx</w:t>
        </w:r>
      </w:hyperlink>
      <w:r w:rsidRPr="00A73770">
        <w:t>.</w:t>
      </w:r>
    </w:p>
    <w:p w14:paraId="3736E3E5" w14:textId="77777777" w:rsidR="007C62D6" w:rsidRPr="00A73770" w:rsidRDefault="00776B97" w:rsidP="007C62D6">
      <w:pPr>
        <w:pStyle w:val="3"/>
        <w:rPr>
          <w:rFonts w:eastAsiaTheme="minorEastAsia"/>
        </w:rPr>
      </w:pPr>
      <w:bookmarkStart w:id="16" w:name="_Toc354738942"/>
      <w:bookmarkStart w:id="17" w:name="_Toc387411996"/>
      <w:r w:rsidRPr="00A73770">
        <w:rPr>
          <w:rFonts w:eastAsiaTheme="minorEastAsia" w:hint="eastAsia"/>
        </w:rPr>
        <w:t xml:space="preserve">Configuring the SUT </w:t>
      </w:r>
      <w:r w:rsidR="007C62D6" w:rsidRPr="00A73770">
        <w:rPr>
          <w:rFonts w:eastAsiaTheme="minorEastAsia" w:hint="eastAsia"/>
        </w:rPr>
        <w:t>by</w:t>
      </w:r>
      <w:r w:rsidR="007C62D6" w:rsidRPr="00A73770">
        <w:rPr>
          <w:rFonts w:hint="eastAsia"/>
        </w:rPr>
        <w:t xml:space="preserve"> </w:t>
      </w:r>
      <w:r w:rsidR="003E4A54" w:rsidRPr="00A73770">
        <w:rPr>
          <w:rFonts w:eastAsiaTheme="minorEastAsia" w:hint="eastAsia"/>
        </w:rPr>
        <w:t>s</w:t>
      </w:r>
      <w:r w:rsidR="007C62D6" w:rsidRPr="00A73770">
        <w:rPr>
          <w:rFonts w:eastAsiaTheme="minorEastAsia" w:hint="eastAsia"/>
        </w:rPr>
        <w:t>cript</w:t>
      </w:r>
      <w:r w:rsidR="007C62D6" w:rsidRPr="00A73770">
        <w:rPr>
          <w:rFonts w:hint="eastAsia"/>
        </w:rPr>
        <w:t>s</w:t>
      </w:r>
      <w:bookmarkEnd w:id="16"/>
      <w:bookmarkEnd w:id="17"/>
    </w:p>
    <w:p w14:paraId="3736E3E6" w14:textId="2B4BDC99" w:rsidR="00841444" w:rsidRPr="00A73770" w:rsidRDefault="0093070E" w:rsidP="00D50457">
      <w:pPr>
        <w:pStyle w:val="LWPParagraphText"/>
      </w:pPr>
      <w:r w:rsidRPr="00A73770">
        <w:rPr>
          <w:szCs w:val="18"/>
        </w:rPr>
        <w:t>To configure the SUT using scripts, see section 5.1.</w:t>
      </w:r>
      <w:r w:rsidRPr="00A73770">
        <w:rPr>
          <w:rFonts w:hint="eastAsia"/>
          <w:szCs w:val="18"/>
        </w:rPr>
        <w:t>1</w:t>
      </w:r>
      <w:r w:rsidRPr="00A73770">
        <w:rPr>
          <w:szCs w:val="18"/>
        </w:rPr>
        <w:t xml:space="preserve"> of the </w:t>
      </w:r>
      <w:hyperlink r:id="rId21" w:history="1">
        <w:r w:rsidR="00021677">
          <w:rPr>
            <w:rStyle w:val="a3"/>
            <w:rFonts w:cs="Arial"/>
          </w:rPr>
          <w:t>ExchangeEAS</w:t>
        </w:r>
        <w:r w:rsidRPr="00A73770">
          <w:rPr>
            <w:rStyle w:val="a3"/>
            <w:rFonts w:cs="Arial"/>
          </w:rPr>
          <w:t>TestSuiteDeploymentGuide.docx</w:t>
        </w:r>
      </w:hyperlink>
      <w:r w:rsidRPr="00A73770">
        <w:t>.</w:t>
      </w:r>
    </w:p>
    <w:p w14:paraId="3736E3E7" w14:textId="77777777" w:rsidR="007C62D6" w:rsidRPr="00A73770" w:rsidRDefault="00776B97" w:rsidP="007C62D6">
      <w:pPr>
        <w:pStyle w:val="2"/>
        <w:rPr>
          <w:bCs w:val="0"/>
          <w:iCs/>
        </w:rPr>
      </w:pPr>
      <w:bookmarkStart w:id="18" w:name="_Toc354738943"/>
      <w:bookmarkStart w:id="19" w:name="_Toc387411997"/>
      <w:r w:rsidRPr="00A73770">
        <w:rPr>
          <w:rFonts w:eastAsiaTheme="minorEastAsia" w:hint="eastAsia"/>
          <w:bCs w:val="0"/>
        </w:rPr>
        <w:t xml:space="preserve">Configuring the </w:t>
      </w:r>
      <w:r w:rsidR="007C62D6" w:rsidRPr="00A73770">
        <w:rPr>
          <w:rFonts w:hint="eastAsia"/>
          <w:bCs w:val="0"/>
        </w:rPr>
        <w:t xml:space="preserve">SHOULD/MAY </w:t>
      </w:r>
      <w:r w:rsidR="007073D1" w:rsidRPr="00A73770">
        <w:rPr>
          <w:rFonts w:hint="eastAsia"/>
          <w:bCs w:val="0"/>
        </w:rPr>
        <w:t>r</w:t>
      </w:r>
      <w:r w:rsidR="007C62D6" w:rsidRPr="00A73770">
        <w:rPr>
          <w:rFonts w:hint="eastAsia"/>
          <w:bCs w:val="0"/>
        </w:rPr>
        <w:t>equirements</w:t>
      </w:r>
      <w:bookmarkEnd w:id="18"/>
      <w:bookmarkEnd w:id="19"/>
    </w:p>
    <w:p w14:paraId="17C42212" w14:textId="0EA8DDEE" w:rsidR="0093070E" w:rsidRPr="00A73770" w:rsidRDefault="0093070E" w:rsidP="0093070E">
      <w:pPr>
        <w:pStyle w:val="LWPParagraphText"/>
        <w:suppressLineNumbers/>
      </w:pPr>
      <w:r w:rsidRPr="00A73770">
        <w:rPr>
          <w:rFonts w:hint="eastAsia"/>
        </w:rPr>
        <w:t>I</w:t>
      </w:r>
      <w:r w:rsidRPr="00A73770">
        <w:t>mplementation of the SHOULD/MAY and endnote</w:t>
      </w:r>
      <w:r w:rsidRPr="00A73770">
        <w:rPr>
          <w:rFonts w:hint="eastAsia"/>
        </w:rPr>
        <w:t>-</w:t>
      </w:r>
      <w:r w:rsidRPr="00A73770">
        <w:t xml:space="preserve">related requirements are pre-configured in the format </w:t>
      </w:r>
      <w:r w:rsidR="004864B4" w:rsidRPr="00A73770">
        <w:rPr>
          <w:szCs w:val="18"/>
        </w:rPr>
        <w:t>"</w:t>
      </w:r>
      <w:r w:rsidRPr="00A73770">
        <w:rPr>
          <w:noProof/>
          <w:color w:val="0000FF"/>
          <w:szCs w:val="18"/>
        </w:rPr>
        <w:t>&lt;</w:t>
      </w:r>
      <w:r w:rsidRPr="00A73770">
        <w:rPr>
          <w:noProof/>
          <w:color w:val="A31515"/>
          <w:szCs w:val="18"/>
        </w:rPr>
        <w:t>Property</w:t>
      </w:r>
      <w:r w:rsidRPr="00A73770">
        <w:rPr>
          <w:szCs w:val="18"/>
        </w:rPr>
        <w:t xml:space="preserve"> </w:t>
      </w:r>
      <w:r w:rsidRPr="00A73770">
        <w:rPr>
          <w:noProof/>
          <w:color w:val="FF0000"/>
          <w:szCs w:val="18"/>
        </w:rPr>
        <w:t>name</w:t>
      </w:r>
      <w:r w:rsidRPr="00A73770">
        <w:rPr>
          <w:noProof/>
          <w:color w:val="0000FF"/>
          <w:szCs w:val="18"/>
        </w:rPr>
        <w:t>=</w:t>
      </w:r>
      <w:r w:rsidRPr="00A73770">
        <w:rPr>
          <w:szCs w:val="18"/>
        </w:rPr>
        <w:t>"</w:t>
      </w:r>
      <w:r w:rsidRPr="00A73770">
        <w:rPr>
          <w:noProof/>
          <w:color w:val="0000FF"/>
          <w:szCs w:val="18"/>
        </w:rPr>
        <w:t>RXXXEnabled</w:t>
      </w:r>
      <w:r w:rsidRPr="00A73770">
        <w:rPr>
          <w:szCs w:val="18"/>
        </w:rPr>
        <w:t xml:space="preserve">" </w:t>
      </w:r>
      <w:r w:rsidRPr="00A73770">
        <w:rPr>
          <w:noProof/>
          <w:color w:val="FF0000"/>
          <w:szCs w:val="18"/>
        </w:rPr>
        <w:t>value</w:t>
      </w:r>
      <w:r w:rsidRPr="00A73770">
        <w:rPr>
          <w:szCs w:val="18"/>
        </w:rPr>
        <w:t>="</w:t>
      </w:r>
      <w:r w:rsidRPr="00A73770">
        <w:rPr>
          <w:noProof/>
          <w:color w:val="0000FF"/>
          <w:szCs w:val="18"/>
        </w:rPr>
        <w:t>XXXX</w:t>
      </w:r>
      <w:r w:rsidRPr="00A73770">
        <w:rPr>
          <w:szCs w:val="18"/>
        </w:rPr>
        <w:t>"</w:t>
      </w:r>
      <w:r w:rsidRPr="00A73770">
        <w:rPr>
          <w:noProof/>
          <w:color w:val="0000FF"/>
          <w:szCs w:val="18"/>
        </w:rPr>
        <w:t>/&gt;</w:t>
      </w:r>
      <w:r w:rsidR="004864B4" w:rsidRPr="00A73770">
        <w:rPr>
          <w:szCs w:val="18"/>
        </w:rPr>
        <w:t>"</w:t>
      </w:r>
      <w:r w:rsidR="004864B4">
        <w:rPr>
          <w:szCs w:val="18"/>
        </w:rPr>
        <w:t xml:space="preserve"> </w:t>
      </w:r>
      <w:r w:rsidRPr="00A73770">
        <w:t xml:space="preserve">for </w:t>
      </w:r>
      <w:r w:rsidRPr="00A73770">
        <w:rPr>
          <w:rFonts w:hint="eastAsia"/>
        </w:rPr>
        <w:t>the</w:t>
      </w:r>
      <w:r w:rsidRPr="00A73770">
        <w:t xml:space="preserve"> product versions in </w:t>
      </w:r>
      <w:r w:rsidRPr="00A73770">
        <w:rPr>
          <w:rFonts w:hint="eastAsia"/>
        </w:rPr>
        <w:t xml:space="preserve">the following config </w:t>
      </w:r>
      <w:r w:rsidRPr="00A73770">
        <w:t>fi</w:t>
      </w:r>
      <w:r w:rsidR="00306FB6">
        <w:t>les:</w:t>
      </w:r>
    </w:p>
    <w:p w14:paraId="0DCB00A7" w14:textId="13892C15" w:rsidR="0093070E" w:rsidRPr="00A73770" w:rsidRDefault="0093070E" w:rsidP="0093070E">
      <w:pPr>
        <w:pStyle w:val="LWPListBulletLevel1"/>
        <w:suppressLineNumbers/>
      </w:pPr>
      <w:r w:rsidRPr="00A73770">
        <w:t>MS-</w:t>
      </w:r>
      <w:r w:rsidR="00F224B2">
        <w:t>ASHTTP</w:t>
      </w:r>
      <w:r w:rsidRPr="00A73770">
        <w:t>_</w:t>
      </w:r>
      <w:r w:rsidR="00F224B2">
        <w:t>Exchange</w:t>
      </w:r>
      <w:r w:rsidRPr="00A73770">
        <w:t>Server2007_SHOULDMAY.deployment.ptfconfig</w:t>
      </w:r>
    </w:p>
    <w:p w14:paraId="3FE4C529" w14:textId="431C2575" w:rsidR="0093070E" w:rsidRPr="00A73770" w:rsidRDefault="0093070E" w:rsidP="0093070E">
      <w:pPr>
        <w:pStyle w:val="LWPListBulletLevel1"/>
        <w:suppressLineNumbers/>
      </w:pPr>
      <w:r w:rsidRPr="00A73770">
        <w:t>MS-</w:t>
      </w:r>
      <w:r w:rsidR="00F224B2">
        <w:t>ASHTTP</w:t>
      </w:r>
      <w:r w:rsidRPr="00A73770">
        <w:t>_</w:t>
      </w:r>
      <w:r w:rsidR="004A0DFB">
        <w:t>ExchangeServer</w:t>
      </w:r>
      <w:r w:rsidRPr="00A73770">
        <w:t>2010_SHOULDMAY.deployment.ptfconfig</w:t>
      </w:r>
    </w:p>
    <w:p w14:paraId="5462D421" w14:textId="157D49DE" w:rsidR="0093070E" w:rsidRPr="00A73770" w:rsidRDefault="0093070E" w:rsidP="0093070E">
      <w:pPr>
        <w:pStyle w:val="LWPListBulletLevel1"/>
        <w:suppressLineNumbers/>
      </w:pPr>
      <w:r w:rsidRPr="00A73770">
        <w:t>MS-</w:t>
      </w:r>
      <w:r w:rsidR="00F224B2">
        <w:t>ASHTTP</w:t>
      </w:r>
      <w:r w:rsidRPr="00A73770">
        <w:t>_</w:t>
      </w:r>
      <w:r w:rsidR="004A0DFB">
        <w:t>Exchange</w:t>
      </w:r>
      <w:r w:rsidRPr="00A73770">
        <w:t>Server2013_SHOULDMAY.deployment.ptfconfig</w:t>
      </w:r>
    </w:p>
    <w:p w14:paraId="3736E3E9" w14:textId="052BC784" w:rsidR="00C40AD8" w:rsidRPr="007D0177" w:rsidRDefault="0093070E" w:rsidP="0093070E">
      <w:pPr>
        <w:pStyle w:val="LWPParagraphText"/>
      </w:pPr>
      <w:r w:rsidRPr="00612695">
        <w:t xml:space="preserve">If RXXXEnabled is set to true, the requirement must be checked. If false, the requirement must not be checked. For Microsoft product versions, all values should not be changed. For third-party products, the closest Microsoft product version should be chosen, and the value of RXXXEnabled should be updated according to the real product behavior. For example, if </w:t>
      </w:r>
      <w:r w:rsidR="006D34C8" w:rsidRPr="00612695">
        <w:t>Exchange Server</w:t>
      </w:r>
      <w:r w:rsidRPr="00612695">
        <w:t xml:space="preserve"> 2010 is chosen,</w:t>
      </w:r>
      <w:r w:rsidRPr="00612695">
        <w:rPr>
          <w:b/>
        </w:rPr>
        <w:t xml:space="preserve"> </w:t>
      </w:r>
      <w:r w:rsidRPr="00612695">
        <w:t xml:space="preserve">user can open </w:t>
      </w:r>
      <w:r w:rsidRPr="00612695">
        <w:rPr>
          <w:b/>
        </w:rPr>
        <w:t>MS-</w:t>
      </w:r>
      <w:r w:rsidR="006D34C8" w:rsidRPr="00612695">
        <w:rPr>
          <w:b/>
          <w:szCs w:val="18"/>
        </w:rPr>
        <w:t>ASHTTP</w:t>
      </w:r>
      <w:r w:rsidR="006D34C8" w:rsidRPr="00612695">
        <w:rPr>
          <w:b/>
        </w:rPr>
        <w:t>_ExchangeServer</w:t>
      </w:r>
      <w:r w:rsidRPr="00612695">
        <w:rPr>
          <w:b/>
        </w:rPr>
        <w:t xml:space="preserve">2010_SHOULDMAY.deployment.ptfconfig </w:t>
      </w:r>
      <w:r w:rsidRPr="00612695">
        <w:t>and</w:t>
      </w:r>
      <w:r w:rsidRPr="00612695">
        <w:rPr>
          <w:rFonts w:hint="eastAsia"/>
        </w:rPr>
        <w:t xml:space="preserve"> </w:t>
      </w:r>
      <w:r w:rsidRPr="00612695">
        <w:t>update the RXXXEnabled accordingly.</w:t>
      </w:r>
      <w:r w:rsidR="00C40AD8">
        <w:br w:type="page"/>
      </w:r>
    </w:p>
    <w:p w14:paraId="3736E3EA" w14:textId="77777777" w:rsidR="006E51B2" w:rsidRPr="00AB48FC" w:rsidRDefault="007073D1" w:rsidP="00AB48FC">
      <w:pPr>
        <w:pStyle w:val="1"/>
      </w:pPr>
      <w:bookmarkStart w:id="20" w:name="_Toc354738944"/>
      <w:bookmarkStart w:id="21" w:name="_Toc387411998"/>
      <w:r>
        <w:t>Test suite</w:t>
      </w:r>
      <w:r w:rsidR="006E51B2">
        <w:t xml:space="preserve"> </w:t>
      </w:r>
      <w:r>
        <w:rPr>
          <w:rFonts w:eastAsiaTheme="minorEastAsia" w:hint="eastAsia"/>
        </w:rPr>
        <w:t>d</w:t>
      </w:r>
      <w:r w:rsidR="006E51B2">
        <w:t>esign</w:t>
      </w:r>
      <w:bookmarkEnd w:id="20"/>
      <w:bookmarkEnd w:id="21"/>
    </w:p>
    <w:p w14:paraId="3736E3EB" w14:textId="77777777" w:rsidR="00AE0D1A" w:rsidRDefault="00AE0D1A" w:rsidP="00AB48FC">
      <w:pPr>
        <w:pStyle w:val="2"/>
        <w:rPr>
          <w:rFonts w:eastAsiaTheme="minorEastAsia"/>
        </w:rPr>
      </w:pPr>
      <w:bookmarkStart w:id="22" w:name="_Toc354738945"/>
      <w:bookmarkStart w:id="23" w:name="_Toc387411999"/>
      <w:r>
        <w:t xml:space="preserve">Assumptions, </w:t>
      </w:r>
      <w:r w:rsidR="007073D1">
        <w:rPr>
          <w:rFonts w:hint="eastAsia"/>
        </w:rPr>
        <w:t>s</w:t>
      </w:r>
      <w:r>
        <w:t xml:space="preserve">cope and </w:t>
      </w:r>
      <w:r w:rsidR="007073D1">
        <w:rPr>
          <w:rFonts w:hint="eastAsia"/>
        </w:rPr>
        <w:t>c</w:t>
      </w:r>
      <w:r w:rsidRPr="001A0669">
        <w:t>onstraints</w:t>
      </w:r>
      <w:bookmarkEnd w:id="22"/>
      <w:bookmarkEnd w:id="23"/>
    </w:p>
    <w:p w14:paraId="3736E3EC" w14:textId="77777777" w:rsidR="00AB48FC" w:rsidRPr="0065663C" w:rsidRDefault="00AB48FC" w:rsidP="00AB48FC">
      <w:pPr>
        <w:pStyle w:val="LWPHeading4H4"/>
        <w:rPr>
          <w:rFonts w:eastAsiaTheme="minorEastAsia"/>
        </w:rPr>
      </w:pPr>
      <w:bookmarkStart w:id="24" w:name="_Toc354738946"/>
      <w:r w:rsidRPr="0065663C">
        <w:rPr>
          <w:rFonts w:eastAsiaTheme="minorEastAsia"/>
        </w:rPr>
        <w:t>Assumptions</w:t>
      </w:r>
      <w:bookmarkEnd w:id="24"/>
    </w:p>
    <w:p w14:paraId="3736E3ED" w14:textId="5E971591" w:rsidR="00AB48FC" w:rsidRPr="00FE457A" w:rsidRDefault="00776B97" w:rsidP="00F20B68">
      <w:pPr>
        <w:pStyle w:val="LWPListBulletLevel1"/>
        <w:numPr>
          <w:ilvl w:val="0"/>
          <w:numId w:val="0"/>
        </w:numPr>
      </w:pPr>
      <w:r w:rsidRPr="00CE47B7">
        <w:rPr>
          <w:rFonts w:hint="eastAsia"/>
        </w:rPr>
        <w:t>This test suite</w:t>
      </w:r>
      <w:r w:rsidR="00AB48FC" w:rsidRPr="00FE457A">
        <w:t xml:space="preserve"> assumes</w:t>
      </w:r>
      <w:r w:rsidR="00AB48FC" w:rsidRPr="00FE457A">
        <w:rPr>
          <w:rFonts w:hint="eastAsia"/>
        </w:rPr>
        <w:t xml:space="preserve"> that </w:t>
      </w:r>
      <w:r w:rsidR="004F355D" w:rsidRPr="00CE47B7">
        <w:rPr>
          <w:rFonts w:hint="eastAsia"/>
        </w:rPr>
        <w:t>authentication has been performed by the underlying protocols.</w:t>
      </w:r>
    </w:p>
    <w:p w14:paraId="3736E3EE" w14:textId="77777777" w:rsidR="00AB48FC" w:rsidRPr="0065663C" w:rsidRDefault="00AB48FC" w:rsidP="00AB48FC">
      <w:pPr>
        <w:pStyle w:val="LWPHeading4H4"/>
        <w:rPr>
          <w:rFonts w:eastAsiaTheme="minorEastAsia"/>
        </w:rPr>
      </w:pPr>
      <w:bookmarkStart w:id="25" w:name="_Toc354738947"/>
      <w:r w:rsidRPr="0065663C">
        <w:rPr>
          <w:rFonts w:eastAsiaTheme="minorEastAsia"/>
        </w:rPr>
        <w:t>Scope</w:t>
      </w:r>
      <w:bookmarkEnd w:id="25"/>
    </w:p>
    <w:p w14:paraId="3736E3EF" w14:textId="77777777" w:rsidR="00AB48FC" w:rsidRPr="003B3A26" w:rsidRDefault="00AB48FC" w:rsidP="00AB48FC">
      <w:pPr>
        <w:pStyle w:val="LWPHeading5H5"/>
        <w:rPr>
          <w:rFonts w:eastAsiaTheme="minorEastAsia"/>
        </w:rPr>
      </w:pPr>
      <w:bookmarkStart w:id="26" w:name="_Toc354738948"/>
      <w:r>
        <w:rPr>
          <w:rFonts w:eastAsiaTheme="minorEastAsia" w:hint="eastAsia"/>
        </w:rPr>
        <w:t xml:space="preserve">In </w:t>
      </w:r>
      <w:r>
        <w:rPr>
          <w:rFonts w:eastAsiaTheme="minorEastAsia"/>
        </w:rPr>
        <w:t>s</w:t>
      </w:r>
      <w:r w:rsidRPr="0065663C">
        <w:rPr>
          <w:rFonts w:eastAsiaTheme="minorEastAsia" w:hint="eastAsia"/>
        </w:rPr>
        <w:t>cope</w:t>
      </w:r>
      <w:bookmarkEnd w:id="26"/>
    </w:p>
    <w:p w14:paraId="3736E3F1" w14:textId="728E5933" w:rsidR="00AB48FC" w:rsidRPr="00D81EEC" w:rsidRDefault="00776B97" w:rsidP="00DE7EDA">
      <w:pPr>
        <w:pStyle w:val="LWPListBulletLevel1"/>
      </w:pPr>
      <w:bookmarkStart w:id="27" w:name="OLE_LINK7"/>
      <w:bookmarkStart w:id="28" w:name="OLE_LINK8"/>
      <w:r w:rsidRPr="00D81EEC">
        <w:rPr>
          <w:rFonts w:hint="eastAsia"/>
        </w:rPr>
        <w:t>This test suite will v</w:t>
      </w:r>
      <w:r w:rsidR="00AB48FC" w:rsidRPr="00D81EEC">
        <w:t xml:space="preserve">erify the accuracy and integrity of the </w:t>
      </w:r>
      <w:r w:rsidRPr="00D81EEC">
        <w:rPr>
          <w:rFonts w:hint="eastAsia"/>
        </w:rPr>
        <w:t xml:space="preserve">technical content in the Open Specification against the </w:t>
      </w:r>
      <w:r w:rsidR="00AB48FC" w:rsidRPr="00D81EEC">
        <w:t>result</w:t>
      </w:r>
      <w:r w:rsidRPr="00D81EEC">
        <w:rPr>
          <w:rFonts w:hint="eastAsia"/>
        </w:rPr>
        <w:t>s</w:t>
      </w:r>
      <w:r w:rsidR="00AB48FC" w:rsidRPr="00D81EEC">
        <w:t xml:space="preserve"> returned from the protocol</w:t>
      </w:r>
      <w:r w:rsidR="00AB48FC" w:rsidRPr="00D81EEC">
        <w:rPr>
          <w:rFonts w:hint="eastAsia"/>
        </w:rPr>
        <w:t xml:space="preserve"> server </w:t>
      </w:r>
      <w:r w:rsidR="00086EF8">
        <w:t xml:space="preserve">by using two </w:t>
      </w:r>
      <w:r w:rsidR="005753E1">
        <w:t>command</w:t>
      </w:r>
      <w:r w:rsidR="00086EF8">
        <w:t>s: HTTP POST and HTTP OPTIONS</w:t>
      </w:r>
      <w:r w:rsidR="00AB48FC" w:rsidRPr="00D81EEC">
        <w:rPr>
          <w:rFonts w:hint="eastAsia"/>
        </w:rPr>
        <w:t>.</w:t>
      </w:r>
    </w:p>
    <w:p w14:paraId="3736E3F2" w14:textId="77777777" w:rsidR="0095043A" w:rsidRPr="00D81EEC" w:rsidRDefault="0095043A" w:rsidP="00D81EEC">
      <w:pPr>
        <w:pStyle w:val="LWPListBulletLevel1"/>
      </w:pPr>
      <w:r w:rsidRPr="00D81EEC">
        <w:rPr>
          <w:rFonts w:hint="eastAsia"/>
        </w:rPr>
        <w:t>This test suite will verify the server-side and testable requirements by running all test cases on both HTTP and HTTPS.</w:t>
      </w:r>
    </w:p>
    <w:p w14:paraId="3736E3F4" w14:textId="77777777" w:rsidR="00AB48FC" w:rsidRPr="0065663C" w:rsidRDefault="00AB48FC" w:rsidP="00AB48FC">
      <w:pPr>
        <w:pStyle w:val="LWPHeading5H5"/>
        <w:rPr>
          <w:rFonts w:eastAsiaTheme="minorEastAsia"/>
        </w:rPr>
      </w:pPr>
      <w:bookmarkStart w:id="29" w:name="_Toc354738949"/>
      <w:bookmarkEnd w:id="27"/>
      <w:bookmarkEnd w:id="28"/>
      <w:r>
        <w:rPr>
          <w:rFonts w:eastAsiaTheme="minorEastAsia"/>
        </w:rPr>
        <w:t>Out of s</w:t>
      </w:r>
      <w:r w:rsidRPr="0065663C">
        <w:rPr>
          <w:rFonts w:eastAsiaTheme="minorEastAsia"/>
        </w:rPr>
        <w:t>cope</w:t>
      </w:r>
      <w:bookmarkEnd w:id="29"/>
    </w:p>
    <w:p w14:paraId="3736E3F5" w14:textId="77777777" w:rsidR="00AB48FC" w:rsidRPr="0065663C" w:rsidRDefault="00D81EEC" w:rsidP="00AB48FC">
      <w:pPr>
        <w:pStyle w:val="LWPListBulletLevel1"/>
        <w:rPr>
          <w:rFonts w:cs="Tahoma"/>
        </w:rPr>
      </w:pPr>
      <w:r>
        <w:rPr>
          <w:rFonts w:hint="eastAsia"/>
        </w:rPr>
        <w:t>This test suite</w:t>
      </w:r>
      <w:r w:rsidR="00AB48FC" w:rsidRPr="0065663C">
        <w:rPr>
          <w:rFonts w:hint="eastAsia"/>
        </w:rPr>
        <w:t xml:space="preserve"> will not verify the </w:t>
      </w:r>
      <w:r>
        <w:rPr>
          <w:rFonts w:hint="eastAsia"/>
        </w:rPr>
        <w:t xml:space="preserve">requirements related to client </w:t>
      </w:r>
      <w:r w:rsidR="00AB48FC" w:rsidRPr="0065663C">
        <w:rPr>
          <w:rFonts w:hint="eastAsia"/>
        </w:rPr>
        <w:t>behaviors.</w:t>
      </w:r>
    </w:p>
    <w:p w14:paraId="3736E3F6" w14:textId="565A261F" w:rsidR="00AB48FC" w:rsidRPr="00FE3766" w:rsidRDefault="00D81EEC" w:rsidP="00AB48FC">
      <w:pPr>
        <w:pStyle w:val="LWPListBulletLevel1"/>
      </w:pPr>
      <w:r>
        <w:rPr>
          <w:rFonts w:hint="eastAsia"/>
        </w:rPr>
        <w:t>This test suite</w:t>
      </w:r>
      <w:r w:rsidR="00AB48FC" w:rsidRPr="0065663C">
        <w:t xml:space="preserve"> will not verify the </w:t>
      </w:r>
      <w:r>
        <w:rPr>
          <w:rFonts w:hint="eastAsia"/>
        </w:rPr>
        <w:t xml:space="preserve">requirements related to </w:t>
      </w:r>
      <w:r w:rsidR="00AB48FC" w:rsidRPr="0065663C">
        <w:t xml:space="preserve">server </w:t>
      </w:r>
      <w:r w:rsidR="00AB48FC" w:rsidRPr="0065663C">
        <w:rPr>
          <w:rFonts w:cs="Tahoma"/>
        </w:rPr>
        <w:t>internal behaviors.</w:t>
      </w:r>
    </w:p>
    <w:p w14:paraId="0D773348" w14:textId="6E690CD0" w:rsidR="00FE3766" w:rsidRPr="0065663C" w:rsidRDefault="00FE3766" w:rsidP="00FE3766">
      <w:pPr>
        <w:pStyle w:val="LWPListBulletLevel1"/>
      </w:pPr>
      <w:r w:rsidRPr="009534C1">
        <w:rPr>
          <w:szCs w:val="18"/>
        </w:rPr>
        <w:t xml:space="preserve">This test suite </w:t>
      </w:r>
      <w:r w:rsidRPr="009534C1">
        <w:t>will not verify the internal implementations of its transport protocol stack.</w:t>
      </w:r>
    </w:p>
    <w:p w14:paraId="3736E3F7" w14:textId="77777777" w:rsidR="00AB48FC" w:rsidRPr="0065663C" w:rsidRDefault="00AB48FC" w:rsidP="00AB48FC">
      <w:pPr>
        <w:pStyle w:val="LWPHeading4H4"/>
        <w:rPr>
          <w:rFonts w:eastAsiaTheme="minorEastAsia"/>
        </w:rPr>
      </w:pPr>
      <w:bookmarkStart w:id="30" w:name="_Toc354738950"/>
      <w:r w:rsidRPr="0065663C">
        <w:rPr>
          <w:rFonts w:eastAsiaTheme="minorEastAsia"/>
        </w:rPr>
        <w:t>Constraints</w:t>
      </w:r>
      <w:bookmarkEnd w:id="30"/>
    </w:p>
    <w:p w14:paraId="3736E3F8" w14:textId="0380327D" w:rsidR="00D50457" w:rsidRPr="00D50457" w:rsidRDefault="00E34EDE" w:rsidP="00E34EDE">
      <w:pPr>
        <w:pStyle w:val="LWPListBulletLevel1"/>
        <w:numPr>
          <w:ilvl w:val="0"/>
          <w:numId w:val="0"/>
        </w:numPr>
      </w:pPr>
      <w:r>
        <w:t>None</w:t>
      </w:r>
      <w:r w:rsidR="00955858">
        <w:t>.</w:t>
      </w:r>
    </w:p>
    <w:p w14:paraId="3736E3F9" w14:textId="77777777" w:rsidR="006E51B2" w:rsidRPr="0013574A" w:rsidRDefault="007073D1" w:rsidP="00AE0D1A">
      <w:pPr>
        <w:pStyle w:val="2"/>
      </w:pPr>
      <w:bookmarkStart w:id="31" w:name="_Toc354738951"/>
      <w:bookmarkStart w:id="32" w:name="_Toc387412000"/>
      <w:r>
        <w:t>Test suite</w:t>
      </w:r>
      <w:r w:rsidR="006E51B2">
        <w:t xml:space="preserve"> </w:t>
      </w:r>
      <w:r w:rsidR="005D3475">
        <w:rPr>
          <w:rFonts w:hint="eastAsia"/>
        </w:rPr>
        <w:t>a</w:t>
      </w:r>
      <w:r w:rsidR="00C5731F">
        <w:t>rchitecture</w:t>
      </w:r>
      <w:bookmarkEnd w:id="31"/>
      <w:bookmarkEnd w:id="32"/>
    </w:p>
    <w:p w14:paraId="3736E3FA" w14:textId="77777777" w:rsidR="00AB48FC" w:rsidRPr="00766036" w:rsidRDefault="00AB48FC" w:rsidP="00AB48FC">
      <w:pPr>
        <w:pStyle w:val="LWPParagraphText"/>
      </w:pPr>
      <w:bookmarkStart w:id="33" w:name="_Adapter_Design"/>
      <w:bookmarkEnd w:id="33"/>
      <w:r w:rsidRPr="00766036">
        <w:t>This test suite verifies the server-side and testable requirements obtained from the Open Specification. The following figure shows the architecture of this test suite.</w:t>
      </w:r>
    </w:p>
    <w:p w14:paraId="3736E3FB" w14:textId="5B1F5385" w:rsidR="00AB48FC" w:rsidRDefault="00027CBF" w:rsidP="00AB48FC">
      <w:pPr>
        <w:pStyle w:val="LWPFigure"/>
      </w:pPr>
      <w:r>
        <w:object w:dxaOrig="9098" w:dyaOrig="6394" w14:anchorId="0A8BC6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5pt;height:318.75pt" o:ole="">
            <v:imagedata r:id="rId22" o:title=""/>
          </v:shape>
          <o:OLEObject Type="Embed" ProgID="Visio.Drawing.11" ShapeID="_x0000_i1025" DrawAspect="Content" ObjectID="_1474799572" r:id="rId23"/>
        </w:object>
      </w:r>
    </w:p>
    <w:p w14:paraId="3736E3FC" w14:textId="6E4DEEE5" w:rsidR="00AB48FC" w:rsidRPr="004E7F1C" w:rsidRDefault="004E7F1C" w:rsidP="00AB48FC">
      <w:pPr>
        <w:pStyle w:val="LWPFigureCaption"/>
      </w:pPr>
      <w:r>
        <w:rPr>
          <w:rFonts w:hint="eastAsia"/>
        </w:rPr>
        <w:t>The</w:t>
      </w:r>
      <w:r w:rsidR="00186A2D">
        <w:t xml:space="preserve"> </w:t>
      </w:r>
      <w:r w:rsidR="00AB48FC">
        <w:t>a</w:t>
      </w:r>
      <w:r w:rsidR="00AB48FC" w:rsidRPr="00EB2E05">
        <w:t>rchitecture</w:t>
      </w:r>
      <w:r>
        <w:rPr>
          <w:rFonts w:hint="eastAsia"/>
        </w:rPr>
        <w:t xml:space="preserve"> of the test suite</w:t>
      </w:r>
    </w:p>
    <w:p w14:paraId="3736E3FD" w14:textId="240A8C75" w:rsidR="00AB48FC" w:rsidRPr="00D81EEC" w:rsidRDefault="00AB48FC" w:rsidP="00AB48FC">
      <w:pPr>
        <w:spacing w:before="120"/>
      </w:pPr>
      <w:r w:rsidRPr="00766036">
        <w:t xml:space="preserve">The details of the </w:t>
      </w:r>
      <w:r w:rsidR="008C2E9A">
        <w:t>MS-ASHTTP</w:t>
      </w:r>
      <w:r w:rsidRPr="00766036">
        <w:t xml:space="preserve"> test suite architecture</w:t>
      </w:r>
    </w:p>
    <w:p w14:paraId="3736E3FE" w14:textId="7F1B7A40" w:rsidR="00AB48FC" w:rsidRPr="000278C9" w:rsidRDefault="00AB48FC" w:rsidP="00AB48FC">
      <w:pPr>
        <w:pStyle w:val="LWPListBulletLevel1"/>
      </w:pPr>
      <w:r w:rsidRPr="000278C9">
        <w:t xml:space="preserve">SUT hosts the </w:t>
      </w:r>
      <w:r w:rsidR="003E5D60" w:rsidRPr="007D0177">
        <w:t>data synchronization</w:t>
      </w:r>
      <w:r w:rsidRPr="007D0177">
        <w:rPr>
          <w:rFonts w:hint="eastAsia"/>
        </w:rPr>
        <w:t xml:space="preserve"> </w:t>
      </w:r>
      <w:r w:rsidRPr="007D0177">
        <w:t>service</w:t>
      </w:r>
      <w:r w:rsidRPr="000278C9">
        <w:t xml:space="preserve"> which this test suite runs against.</w:t>
      </w:r>
    </w:p>
    <w:p w14:paraId="3736E3FF" w14:textId="2360DB27" w:rsidR="00AB48FC" w:rsidRPr="000278C9" w:rsidRDefault="00AB48FC" w:rsidP="00AB48FC">
      <w:pPr>
        <w:pStyle w:val="LWPListBulletLevel2"/>
      </w:pPr>
      <w:r w:rsidRPr="000278C9">
        <w:t>From third-party</w:t>
      </w:r>
      <w:r w:rsidR="00C9466A">
        <w:t xml:space="preserve"> user</w:t>
      </w:r>
      <w:r>
        <w:t>’s</w:t>
      </w:r>
      <w:r w:rsidRPr="000278C9">
        <w:t xml:space="preserve"> point of view, </w:t>
      </w:r>
      <w:r>
        <w:t xml:space="preserve">the </w:t>
      </w:r>
      <w:r w:rsidRPr="000278C9">
        <w:t>SUT is the protocol server implementation.</w:t>
      </w:r>
    </w:p>
    <w:p w14:paraId="3736E400" w14:textId="77A04E98" w:rsidR="00AB48FC" w:rsidRPr="000278C9" w:rsidRDefault="00AB48FC" w:rsidP="00AB48FC">
      <w:pPr>
        <w:pStyle w:val="LWPListBulletLevel2"/>
      </w:pPr>
      <w:r w:rsidRPr="000278C9">
        <w:t xml:space="preserve">The following products have been tested with the </w:t>
      </w:r>
      <w:r w:rsidR="008C2E9A">
        <w:t>MS-ASHTTP</w:t>
      </w:r>
      <w:r w:rsidRPr="000278C9">
        <w:t xml:space="preserve"> test suite on the Windows platform.</w:t>
      </w:r>
    </w:p>
    <w:p w14:paraId="3736E401" w14:textId="680DA6D8" w:rsidR="00AB48FC" w:rsidRPr="00110D1B" w:rsidRDefault="00AB48FC" w:rsidP="00AB48FC">
      <w:pPr>
        <w:pStyle w:val="LWPListBulletLevel3"/>
      </w:pPr>
      <w:r>
        <w:t>Microsoft</w:t>
      </w:r>
      <w:r w:rsidRPr="00110D1B">
        <w:t xml:space="preserve"> Exchange Server 2007</w:t>
      </w:r>
      <w:r>
        <w:t xml:space="preserve"> </w:t>
      </w:r>
      <w:r>
        <w:rPr>
          <w:rFonts w:hint="eastAsia"/>
        </w:rPr>
        <w:t>Service Pack 3 (SP3)</w:t>
      </w:r>
    </w:p>
    <w:p w14:paraId="3736E402" w14:textId="6EC6A699" w:rsidR="00AB48FC" w:rsidRPr="00110D1B" w:rsidRDefault="00AB48FC" w:rsidP="00AB48FC">
      <w:pPr>
        <w:pStyle w:val="LWPListBulletLevel3"/>
      </w:pPr>
      <w:r>
        <w:t>Microsoft</w:t>
      </w:r>
      <w:r w:rsidRPr="00110D1B">
        <w:t xml:space="preserve"> Exchange Server 2010</w:t>
      </w:r>
      <w:r>
        <w:t xml:space="preserve"> </w:t>
      </w:r>
      <w:r>
        <w:rPr>
          <w:rFonts w:hint="eastAsia"/>
        </w:rPr>
        <w:t xml:space="preserve">Service Pack </w:t>
      </w:r>
      <w:r w:rsidR="00A4577D">
        <w:rPr>
          <w:rFonts w:hint="eastAsia"/>
        </w:rPr>
        <w:t>3</w:t>
      </w:r>
      <w:r>
        <w:rPr>
          <w:rFonts w:hint="eastAsia"/>
        </w:rPr>
        <w:t xml:space="preserve"> (SP</w:t>
      </w:r>
      <w:r w:rsidR="00A4577D">
        <w:rPr>
          <w:rFonts w:hint="eastAsia"/>
        </w:rPr>
        <w:t>3</w:t>
      </w:r>
      <w:r>
        <w:rPr>
          <w:rFonts w:hint="eastAsia"/>
        </w:rPr>
        <w:t>)</w:t>
      </w:r>
    </w:p>
    <w:p w14:paraId="3736E403" w14:textId="45354BD4" w:rsidR="00AB48FC" w:rsidRPr="00110D1B" w:rsidRDefault="00AB48FC" w:rsidP="0028687F">
      <w:pPr>
        <w:pStyle w:val="LWPListBulletLevel3"/>
      </w:pPr>
      <w:r>
        <w:t>Microsoft Exchange Server 2013</w:t>
      </w:r>
      <w:r w:rsidR="001B66AA">
        <w:rPr>
          <w:rFonts w:hint="eastAsia"/>
        </w:rPr>
        <w:t xml:space="preserve"> </w:t>
      </w:r>
      <w:r w:rsidR="0028687F" w:rsidRPr="0028687F">
        <w:t>Service Pack 1 (SP1)</w:t>
      </w:r>
      <w:bookmarkStart w:id="34" w:name="_GoBack"/>
      <w:bookmarkEnd w:id="34"/>
    </w:p>
    <w:p w14:paraId="3736E404" w14:textId="40195E66" w:rsidR="00AB48FC" w:rsidRPr="00766036" w:rsidRDefault="00AB48FC" w:rsidP="00AB48FC">
      <w:pPr>
        <w:pStyle w:val="LWPListBulletLevel1"/>
      </w:pPr>
      <w:r>
        <w:t>The t</w:t>
      </w:r>
      <w:r w:rsidRPr="00766036">
        <w:t xml:space="preserve">est suite acts as the client to communicate with the SUT and validates the requirements gathered from </w:t>
      </w:r>
      <w:r w:rsidR="008C2E9A">
        <w:t>MS-ASHTTP</w:t>
      </w:r>
      <w:r w:rsidRPr="00766036">
        <w:t xml:space="preserve"> Open Specification.</w:t>
      </w:r>
    </w:p>
    <w:p w14:paraId="3736E405" w14:textId="276508BD" w:rsidR="00AB48FC" w:rsidRPr="00F72038" w:rsidRDefault="00AB48FC" w:rsidP="00AB48FC">
      <w:pPr>
        <w:pStyle w:val="LWPListBulletLevel2"/>
      </w:pPr>
      <w:r w:rsidRPr="00F72038">
        <w:t xml:space="preserve">Test cases use the </w:t>
      </w:r>
      <w:r w:rsidR="008C2E9A">
        <w:t>MS-ASHTTP</w:t>
      </w:r>
      <w:r w:rsidRPr="00766036">
        <w:t xml:space="preserve"> </w:t>
      </w:r>
      <w:r w:rsidRPr="00F72038">
        <w:t>protocol adapter</w:t>
      </w:r>
      <w:r w:rsidRPr="00F72038">
        <w:rPr>
          <w:rFonts w:hint="eastAsia"/>
        </w:rPr>
        <w:t xml:space="preserve"> </w:t>
      </w:r>
      <w:r w:rsidRPr="00F72038">
        <w:t xml:space="preserve">to call and get the results of the </w:t>
      </w:r>
      <w:r w:rsidR="008C2E9A">
        <w:t>MS-ASHTTP</w:t>
      </w:r>
      <w:r w:rsidRPr="00F72038">
        <w:t xml:space="preserve"> </w:t>
      </w:r>
      <w:r>
        <w:rPr>
          <w:rFonts w:hint="eastAsia"/>
        </w:rPr>
        <w:t>commands</w:t>
      </w:r>
      <w:r w:rsidR="00CE07A9">
        <w:t>.</w:t>
      </w:r>
      <w:r w:rsidR="00E638C4">
        <w:t xml:space="preserve"> </w:t>
      </w:r>
      <w:r w:rsidR="006506E1">
        <w:t>Test cases also use</w:t>
      </w:r>
      <w:r w:rsidR="00E638C4">
        <w:t xml:space="preserve"> the SUT control adapter to configure and retrieve information from SUT.</w:t>
      </w:r>
    </w:p>
    <w:p w14:paraId="49E0C3C9" w14:textId="2A7B2517" w:rsidR="008D07FE" w:rsidRPr="00A80104" w:rsidRDefault="008C2E9A" w:rsidP="00433CC8">
      <w:pPr>
        <w:pStyle w:val="LWPListBulletLevel2"/>
      </w:pPr>
      <w:r>
        <w:t>MS-ASHTTP</w:t>
      </w:r>
      <w:r w:rsidR="00AB48FC" w:rsidRPr="00766036">
        <w:t xml:space="preserve"> </w:t>
      </w:r>
      <w:r w:rsidR="00AB48FC" w:rsidRPr="00F72038">
        <w:t xml:space="preserve">protocol adapter is used in the test cases. The test cases call the methods in the interfaces to invoke the </w:t>
      </w:r>
      <w:r w:rsidR="00C60B16">
        <w:t xml:space="preserve">MS-ASHTTP protocol adapter’s </w:t>
      </w:r>
      <w:r w:rsidR="00AB48FC">
        <w:rPr>
          <w:rFonts w:hint="eastAsia"/>
        </w:rPr>
        <w:t>commands</w:t>
      </w:r>
      <w:r w:rsidR="00800D82">
        <w:rPr>
          <w:rFonts w:hint="eastAsia"/>
        </w:rPr>
        <w:t>.</w:t>
      </w:r>
    </w:p>
    <w:p w14:paraId="003269A5" w14:textId="5DD6E8B8" w:rsidR="00A80104" w:rsidRPr="00AB48FC" w:rsidRDefault="008C2E9A" w:rsidP="00AB48FC">
      <w:pPr>
        <w:pStyle w:val="LWPListBulletLevel2"/>
      </w:pPr>
      <w:r>
        <w:rPr>
          <w:rFonts w:hint="eastAsia"/>
        </w:rPr>
        <w:t>MS-ASHTTP</w:t>
      </w:r>
      <w:r w:rsidR="00A80104">
        <w:rPr>
          <w:rFonts w:hint="eastAsia"/>
        </w:rPr>
        <w:t xml:space="preserve"> protocol adapter uses ActiveSyncClient to send command request and retrieve command response.</w:t>
      </w:r>
    </w:p>
    <w:p w14:paraId="7CD9EBE6" w14:textId="6BB95102" w:rsidR="003B4F60" w:rsidRDefault="003B4F60" w:rsidP="00C135C6">
      <w:pPr>
        <w:pStyle w:val="LWPListBulletLevel2"/>
      </w:pPr>
      <w:r w:rsidRPr="003B4F60">
        <w:t>ActiveSyncClient encodes and decodes command</w:t>
      </w:r>
      <w:r w:rsidR="00C135C6">
        <w:t>s</w:t>
      </w:r>
      <w:r w:rsidRPr="003B4F60">
        <w:t xml:space="preserve"> defined in [MS-ASCMD] by using MS-ASWBXML</w:t>
      </w:r>
      <w:r w:rsidR="007A0383">
        <w:t xml:space="preserve"> </w:t>
      </w:r>
      <w:r w:rsidRPr="003B4F60">
        <w:t>and communicates with the SUT via MS-ASHTTP.</w:t>
      </w:r>
    </w:p>
    <w:p w14:paraId="3E37FEC6" w14:textId="5ABD5889" w:rsidR="009F445A" w:rsidRPr="00AB48FC" w:rsidRDefault="009F445A" w:rsidP="00C135C6">
      <w:pPr>
        <w:pStyle w:val="LWPListBulletLevel2"/>
      </w:pPr>
      <w:r>
        <w:t>SUT control adapter is used in the test cases. The test cases call the method in the interface to configure the SUT.</w:t>
      </w:r>
    </w:p>
    <w:p w14:paraId="3736E407" w14:textId="77777777" w:rsidR="00943563" w:rsidRPr="00F20D58" w:rsidRDefault="00943563" w:rsidP="00AE0D1A">
      <w:pPr>
        <w:pStyle w:val="2"/>
        <w:rPr>
          <w:rFonts w:eastAsia="Calibri"/>
        </w:rPr>
      </w:pPr>
      <w:bookmarkStart w:id="35" w:name="_Toc354738952"/>
      <w:bookmarkStart w:id="36" w:name="_Toc387412001"/>
      <w:r>
        <w:t xml:space="preserve">Technical </w:t>
      </w:r>
      <w:r w:rsidR="005D3475">
        <w:rPr>
          <w:rFonts w:hint="eastAsia"/>
        </w:rPr>
        <w:t>d</w:t>
      </w:r>
      <w:r>
        <w:t>ependencies</w:t>
      </w:r>
      <w:r w:rsidR="00D50457">
        <w:rPr>
          <w:rFonts w:eastAsiaTheme="minorEastAsia" w:hint="eastAsia"/>
        </w:rPr>
        <w:t xml:space="preserve"> and </w:t>
      </w:r>
      <w:r w:rsidR="005D3475">
        <w:rPr>
          <w:rFonts w:hint="eastAsia"/>
        </w:rPr>
        <w:t>c</w:t>
      </w:r>
      <w:r>
        <w:t>onsiderations</w:t>
      </w:r>
      <w:bookmarkEnd w:id="35"/>
      <w:bookmarkEnd w:id="36"/>
    </w:p>
    <w:p w14:paraId="3736E408" w14:textId="6E24F8D0" w:rsidR="00AB48FC" w:rsidRDefault="00827E6B" w:rsidP="00AB48FC">
      <w:pPr>
        <w:pStyle w:val="LWPHeading4H4"/>
      </w:pPr>
      <w:bookmarkStart w:id="37" w:name="_Toc353453026"/>
      <w:bookmarkStart w:id="38" w:name="_Toc354738953"/>
      <w:r>
        <w:rPr>
          <w:rFonts w:eastAsiaTheme="minorEastAsia"/>
        </w:rPr>
        <w:t xml:space="preserve">Technical </w:t>
      </w:r>
      <w:r w:rsidR="00664445">
        <w:rPr>
          <w:rFonts w:eastAsiaTheme="minorEastAsia"/>
        </w:rPr>
        <w:t>d</w:t>
      </w:r>
      <w:r w:rsidR="00AB48FC">
        <w:rPr>
          <w:rFonts w:eastAsiaTheme="minorEastAsia"/>
        </w:rPr>
        <w:t>ependencies</w:t>
      </w:r>
      <w:bookmarkEnd w:id="37"/>
      <w:bookmarkEnd w:id="38"/>
    </w:p>
    <w:p w14:paraId="3736E409" w14:textId="43F955D5" w:rsidR="00AB48FC" w:rsidRDefault="00D81EEC" w:rsidP="00AB48FC">
      <w:pPr>
        <w:pStyle w:val="LWPListBulletLevel1"/>
      </w:pPr>
      <w:r>
        <w:t>Th</w:t>
      </w:r>
      <w:r>
        <w:rPr>
          <w:rFonts w:hint="eastAsia"/>
        </w:rPr>
        <w:t>is</w:t>
      </w:r>
      <w:r w:rsidR="00AB48FC" w:rsidRPr="007E3D4B">
        <w:t xml:space="preserve"> test suite </w:t>
      </w:r>
      <w:r w:rsidR="00991B19">
        <w:t xml:space="preserve">depends on HTTP protocol or HTTPS protocol to </w:t>
      </w:r>
      <w:r w:rsidR="00AB48FC" w:rsidRPr="007E3D4B">
        <w:t>trans</w:t>
      </w:r>
      <w:r w:rsidR="00991B19">
        <w:t>mit the</w:t>
      </w:r>
      <w:r w:rsidR="00AB48FC">
        <w:t xml:space="preserve"> messages</w:t>
      </w:r>
      <w:r w:rsidR="00B416A1">
        <w:t>.</w:t>
      </w:r>
    </w:p>
    <w:p w14:paraId="3736E40A" w14:textId="3E4F05B6" w:rsidR="00AB48FC" w:rsidRDefault="00D81EEC" w:rsidP="00AB48FC">
      <w:pPr>
        <w:pStyle w:val="LWPListBulletLevel1"/>
      </w:pPr>
      <w:r>
        <w:t>Th</w:t>
      </w:r>
      <w:r>
        <w:rPr>
          <w:rFonts w:hint="eastAsia"/>
        </w:rPr>
        <w:t>is</w:t>
      </w:r>
      <w:r w:rsidR="00AB48FC" w:rsidRPr="0058117E">
        <w:t xml:space="preserve"> test suite </w:t>
      </w:r>
      <w:r w:rsidR="00AB48FC">
        <w:t>depends on Protocol Test Framework</w:t>
      </w:r>
      <w:r w:rsidR="00AB48FC" w:rsidRPr="0058117E">
        <w:t xml:space="preserve"> (PTF)</w:t>
      </w:r>
      <w:r w:rsidR="00A4577D">
        <w:rPr>
          <w:rFonts w:hint="eastAsia"/>
        </w:rPr>
        <w:t xml:space="preserve"> to </w:t>
      </w:r>
      <w:r w:rsidR="00A4577D" w:rsidRPr="00DB6A5B">
        <w:rPr>
          <w:rFonts w:hint="eastAsia"/>
        </w:rPr>
        <w:t>derive managed adapters</w:t>
      </w:r>
      <w:r w:rsidR="00B416A1">
        <w:t>.</w:t>
      </w:r>
    </w:p>
    <w:p w14:paraId="06B0DE49" w14:textId="4EA76369" w:rsidR="0091154A" w:rsidRPr="00084F02" w:rsidRDefault="0091154A" w:rsidP="00AB48FC">
      <w:pPr>
        <w:pStyle w:val="LWPListBulletLevel1"/>
      </w:pPr>
      <w:r w:rsidRPr="00084F02">
        <w:rPr>
          <w:rFonts w:hint="eastAsia"/>
        </w:rPr>
        <w:t xml:space="preserve">This test suite </w:t>
      </w:r>
      <w:r w:rsidR="00DD2FC7">
        <w:t>depends on</w:t>
      </w:r>
      <w:r w:rsidRPr="00084F02">
        <w:rPr>
          <w:rFonts w:hint="eastAsia"/>
        </w:rPr>
        <w:t xml:space="preserve"> MS-ASWBXML to </w:t>
      </w:r>
      <w:r w:rsidRPr="00084F02">
        <w:t xml:space="preserve">encode </w:t>
      </w:r>
      <w:r w:rsidR="002F69AC">
        <w:t>request</w:t>
      </w:r>
      <w:r w:rsidRPr="00084F02">
        <w:t xml:space="preserve"> </w:t>
      </w:r>
      <w:r w:rsidR="0073606A">
        <w:t xml:space="preserve">bodies </w:t>
      </w:r>
      <w:r w:rsidRPr="00084F02">
        <w:t>into WBXML for transmission to an ActiveSync server</w:t>
      </w:r>
      <w:r w:rsidRPr="00084F02">
        <w:rPr>
          <w:rFonts w:hint="eastAsia"/>
        </w:rPr>
        <w:t>.</w:t>
      </w:r>
    </w:p>
    <w:p w14:paraId="198E480B" w14:textId="0B9C244E" w:rsidR="001E4152" w:rsidRPr="001E4152" w:rsidRDefault="009F36A1" w:rsidP="001E4152">
      <w:pPr>
        <w:pStyle w:val="LWPListBulletLevel1"/>
      </w:pPr>
      <w:r>
        <w:rPr>
          <w:rFonts w:hint="eastAsia"/>
        </w:rPr>
        <w:t xml:space="preserve">This </w:t>
      </w:r>
      <w:r w:rsidR="00705238">
        <w:rPr>
          <w:rFonts w:eastAsia="Times New Roman" w:cs="Arial"/>
          <w:color w:val="000000"/>
        </w:rPr>
        <w:t xml:space="preserve">test suite depends on the </w:t>
      </w:r>
      <w:r w:rsidR="0049118D">
        <w:rPr>
          <w:rFonts w:eastAsia="Times New Roman" w:cs="Arial"/>
          <w:color w:val="000000"/>
        </w:rPr>
        <w:t>xsd</w:t>
      </w:r>
      <w:r w:rsidRPr="006D2D1E">
        <w:rPr>
          <w:rFonts w:eastAsia="Times New Roman" w:cs="Arial"/>
          <w:color w:val="000000"/>
        </w:rPr>
        <w:t>.exe tool in the .NET Framework SDK to gen</w:t>
      </w:r>
      <w:r>
        <w:rPr>
          <w:rFonts w:eastAsia="Times New Roman" w:cs="Arial"/>
          <w:color w:val="000000"/>
        </w:rPr>
        <w:t>erat</w:t>
      </w:r>
      <w:r w:rsidR="00C8208D">
        <w:rPr>
          <w:rFonts w:eastAsia="Times New Roman" w:cs="Arial"/>
          <w:color w:val="000000"/>
        </w:rPr>
        <w:t>e</w:t>
      </w:r>
      <w:r w:rsidR="00C8208D">
        <w:rPr>
          <w:rFonts w:cs="Arial" w:hint="eastAsia"/>
          <w:color w:val="000000"/>
        </w:rPr>
        <w:t xml:space="preserve"> </w:t>
      </w:r>
      <w:r>
        <w:rPr>
          <w:rFonts w:cs="Arial" w:hint="eastAsia"/>
          <w:color w:val="000000"/>
        </w:rPr>
        <w:t>structure</w:t>
      </w:r>
      <w:r w:rsidR="005C29AE">
        <w:rPr>
          <w:rFonts w:cs="Arial" w:hint="eastAsia"/>
          <w:color w:val="000000"/>
        </w:rPr>
        <w:t>s</w:t>
      </w:r>
      <w:r w:rsidR="00C8208D">
        <w:rPr>
          <w:rFonts w:cs="Arial" w:hint="eastAsia"/>
          <w:color w:val="000000"/>
        </w:rPr>
        <w:t xml:space="preserve"> used in </w:t>
      </w:r>
      <w:r w:rsidR="00C8208D">
        <w:rPr>
          <w:rFonts w:eastAsia="Times New Roman" w:cs="Arial"/>
          <w:color w:val="000000"/>
        </w:rPr>
        <w:t xml:space="preserve">the </w:t>
      </w:r>
      <w:r w:rsidR="008C2E9A">
        <w:rPr>
          <w:rFonts w:eastAsia="Times New Roman" w:cs="Arial"/>
          <w:color w:val="000000"/>
        </w:rPr>
        <w:t>MS-ASHTTP</w:t>
      </w:r>
      <w:r w:rsidR="00C8208D">
        <w:rPr>
          <w:rFonts w:cs="Arial" w:hint="eastAsia"/>
          <w:color w:val="000000"/>
        </w:rPr>
        <w:t xml:space="preserve"> request and response</w:t>
      </w:r>
      <w:r w:rsidRPr="006D2D1E">
        <w:rPr>
          <w:rFonts w:eastAsia="Times New Roman" w:cs="Arial"/>
          <w:color w:val="000000"/>
        </w:rPr>
        <w:t>.</w:t>
      </w:r>
    </w:p>
    <w:p w14:paraId="3736E40C" w14:textId="77777777" w:rsidR="00AB48FC" w:rsidRDefault="00AB48FC" w:rsidP="00AB48FC">
      <w:pPr>
        <w:pStyle w:val="LWPHeading4H4"/>
      </w:pPr>
      <w:bookmarkStart w:id="39" w:name="_Toc309222411"/>
      <w:bookmarkStart w:id="40" w:name="_Toc310611237"/>
      <w:bookmarkStart w:id="41" w:name="_Toc310686532"/>
      <w:bookmarkStart w:id="42" w:name="_Toc353453028"/>
      <w:bookmarkStart w:id="43" w:name="_Toc354738954"/>
      <w:r>
        <w:rPr>
          <w:rFonts w:eastAsiaTheme="minorEastAsia" w:hint="eastAsia"/>
        </w:rPr>
        <w:t xml:space="preserve">Encryption </w:t>
      </w:r>
      <w:r>
        <w:rPr>
          <w:rFonts w:eastAsiaTheme="minorEastAsia"/>
        </w:rPr>
        <w:t>c</w:t>
      </w:r>
      <w:r>
        <w:rPr>
          <w:rFonts w:eastAsiaTheme="minorEastAsia" w:hint="eastAsia"/>
        </w:rPr>
        <w:t>onsideration</w:t>
      </w:r>
      <w:bookmarkEnd w:id="39"/>
      <w:bookmarkEnd w:id="40"/>
      <w:bookmarkEnd w:id="41"/>
      <w:bookmarkEnd w:id="42"/>
      <w:bookmarkEnd w:id="43"/>
    </w:p>
    <w:p w14:paraId="3736E40D" w14:textId="09B6B600" w:rsidR="00943563" w:rsidRPr="00AB48FC" w:rsidRDefault="008232A2" w:rsidP="00F20B68">
      <w:pPr>
        <w:pStyle w:val="LWPListBulletLevel1"/>
        <w:numPr>
          <w:ilvl w:val="0"/>
          <w:numId w:val="0"/>
        </w:numPr>
      </w:pPr>
      <w:r>
        <w:rPr>
          <w:rFonts w:hint="eastAsia"/>
        </w:rPr>
        <w:t xml:space="preserve">Transportation of </w:t>
      </w:r>
      <w:r w:rsidR="008C2E9A">
        <w:rPr>
          <w:rFonts w:hint="eastAsia"/>
        </w:rPr>
        <w:t>MS-ASHTTP</w:t>
      </w:r>
      <w:r>
        <w:rPr>
          <w:rFonts w:hint="eastAsia"/>
        </w:rPr>
        <w:t xml:space="preserve"> includes HTTP and HTTPS, and encryption will be handled by HTTPS.</w:t>
      </w:r>
    </w:p>
    <w:p w14:paraId="3736E40E" w14:textId="77777777" w:rsidR="006E51B2" w:rsidRPr="009026EB" w:rsidRDefault="006E51B2" w:rsidP="00AE0D1A">
      <w:pPr>
        <w:pStyle w:val="2"/>
      </w:pPr>
      <w:bookmarkStart w:id="44" w:name="_Toc354738955"/>
      <w:bookmarkStart w:id="45" w:name="_Toc387412002"/>
      <w:r>
        <w:t xml:space="preserve">Adapter </w:t>
      </w:r>
      <w:r w:rsidR="005D3475">
        <w:rPr>
          <w:rFonts w:hint="eastAsia"/>
        </w:rPr>
        <w:t>d</w:t>
      </w:r>
      <w:r>
        <w:t>esign</w:t>
      </w:r>
      <w:bookmarkEnd w:id="44"/>
      <w:bookmarkEnd w:id="45"/>
    </w:p>
    <w:p w14:paraId="3736E40F" w14:textId="77777777" w:rsidR="006E51B2" w:rsidRPr="00CF3C54" w:rsidRDefault="006E51B2" w:rsidP="006E51B2">
      <w:pPr>
        <w:pStyle w:val="3"/>
      </w:pPr>
      <w:bookmarkStart w:id="46" w:name="_Toc354738956"/>
      <w:bookmarkStart w:id="47" w:name="_Toc387412003"/>
      <w:r>
        <w:t xml:space="preserve">Adapter </w:t>
      </w:r>
      <w:r w:rsidR="005D3475">
        <w:rPr>
          <w:rFonts w:eastAsiaTheme="minorEastAsia" w:hint="eastAsia"/>
        </w:rPr>
        <w:t>o</w:t>
      </w:r>
      <w:r>
        <w:t>verview</w:t>
      </w:r>
      <w:bookmarkEnd w:id="46"/>
      <w:bookmarkEnd w:id="47"/>
    </w:p>
    <w:p w14:paraId="3736E410" w14:textId="5BB492DE" w:rsidR="00AB48FC" w:rsidRDefault="00AB48FC" w:rsidP="00AB48FC">
      <w:pPr>
        <w:pStyle w:val="LWPParagraphText"/>
      </w:pPr>
      <w:r>
        <w:rPr>
          <w:rFonts w:hint="eastAsia"/>
        </w:rPr>
        <w:t xml:space="preserve">One </w:t>
      </w:r>
      <w:r>
        <w:t>p</w:t>
      </w:r>
      <w:r>
        <w:rPr>
          <w:rFonts w:hint="eastAsia"/>
        </w:rPr>
        <w:t xml:space="preserve">rotocol </w:t>
      </w:r>
      <w:r>
        <w:t>a</w:t>
      </w:r>
      <w:r>
        <w:rPr>
          <w:rFonts w:hint="eastAsia"/>
        </w:rPr>
        <w:t xml:space="preserve">dapter </w:t>
      </w:r>
      <w:r w:rsidR="0085360C">
        <w:t>and one SUT control adapter are</w:t>
      </w:r>
      <w:r>
        <w:rPr>
          <w:rFonts w:hint="eastAsia"/>
        </w:rPr>
        <w:t xml:space="preserve"> </w:t>
      </w:r>
      <w:r w:rsidR="00A4577D">
        <w:rPr>
          <w:rFonts w:hint="eastAsia"/>
        </w:rPr>
        <w:t xml:space="preserve">used </w:t>
      </w:r>
      <w:r>
        <w:rPr>
          <w:rFonts w:hint="eastAsia"/>
        </w:rPr>
        <w:t xml:space="preserve">in </w:t>
      </w:r>
      <w:r w:rsidR="00FA46B8">
        <w:t>this</w:t>
      </w:r>
      <w:r>
        <w:rPr>
          <w:rFonts w:hint="eastAsia"/>
        </w:rPr>
        <w:t xml:space="preserve"> test suite</w:t>
      </w:r>
      <w:r w:rsidR="008232A2">
        <w:t>.</w:t>
      </w:r>
    </w:p>
    <w:p w14:paraId="3736E411" w14:textId="77777777" w:rsidR="008232A2" w:rsidRDefault="008232A2" w:rsidP="008232A2">
      <w:pPr>
        <w:pStyle w:val="LWPHeading4H4"/>
        <w:rPr>
          <w:rFonts w:eastAsiaTheme="minorEastAsia"/>
        </w:rPr>
      </w:pPr>
      <w:bookmarkStart w:id="48" w:name="_Toc354738957"/>
      <w:r>
        <w:rPr>
          <w:rFonts w:eastAsiaTheme="minorEastAsia" w:hint="eastAsia"/>
        </w:rPr>
        <w:t>Protocol adapter</w:t>
      </w:r>
      <w:bookmarkEnd w:id="48"/>
    </w:p>
    <w:p w14:paraId="43300062" w14:textId="238B8EFD" w:rsidR="00F6560F" w:rsidRPr="00F6560F" w:rsidRDefault="00F6560F" w:rsidP="00F6560F">
      <w:pPr>
        <w:pStyle w:val="LWPListBulletLevel1"/>
      </w:pPr>
      <w:r>
        <w:t>MS-ASHTTP protocol adapter</w:t>
      </w:r>
    </w:p>
    <w:p w14:paraId="3736E412" w14:textId="6618756F" w:rsidR="008232A2" w:rsidRDefault="00AB48FC" w:rsidP="007932A9">
      <w:pPr>
        <w:pStyle w:val="LWPListBulletLevel2"/>
      </w:pPr>
      <w:r>
        <w:t>T</w:t>
      </w:r>
      <w:r w:rsidR="008232A2">
        <w:rPr>
          <w:rFonts w:hint="eastAsia"/>
        </w:rPr>
        <w:t xml:space="preserve">he </w:t>
      </w:r>
      <w:r w:rsidR="008C2E9A">
        <w:rPr>
          <w:rFonts w:hint="eastAsia"/>
        </w:rPr>
        <w:t>MS-ASHTTP</w:t>
      </w:r>
      <w:r w:rsidR="008232A2">
        <w:rPr>
          <w:rFonts w:hint="eastAsia"/>
        </w:rPr>
        <w:t xml:space="preserve"> adapter </w:t>
      </w:r>
      <w:r>
        <w:rPr>
          <w:rFonts w:hint="eastAsia"/>
        </w:rPr>
        <w:t>is a managed adapter</w:t>
      </w:r>
      <w:r w:rsidR="008232A2">
        <w:rPr>
          <w:rFonts w:hint="eastAsia"/>
        </w:rPr>
        <w:t xml:space="preserve">, which is derived from the </w:t>
      </w:r>
      <w:r w:rsidR="00281EDF">
        <w:rPr>
          <w:rFonts w:hint="eastAsia"/>
        </w:rPr>
        <w:t>ManagedAdapter</w:t>
      </w:r>
      <w:r w:rsidR="00281EDF">
        <w:t>B</w:t>
      </w:r>
      <w:r w:rsidR="00281EDF">
        <w:rPr>
          <w:rFonts w:hint="eastAsia"/>
        </w:rPr>
        <w:t xml:space="preserve">ase </w:t>
      </w:r>
      <w:r w:rsidR="008232A2">
        <w:rPr>
          <w:rFonts w:hint="eastAsia"/>
        </w:rPr>
        <w:t>class in PTF</w:t>
      </w:r>
      <w:r w:rsidR="008A62A1">
        <w:rPr>
          <w:rFonts w:hint="eastAsia"/>
        </w:rPr>
        <w:t>.</w:t>
      </w:r>
    </w:p>
    <w:p w14:paraId="3736E413" w14:textId="69BA0882" w:rsidR="00AB48FC" w:rsidRDefault="008232A2" w:rsidP="003D7DD0">
      <w:pPr>
        <w:pStyle w:val="LWPListBulletLevel2"/>
      </w:pPr>
      <w:r>
        <w:rPr>
          <w:rFonts w:hint="eastAsia"/>
        </w:rPr>
        <w:t xml:space="preserve">The </w:t>
      </w:r>
      <w:r w:rsidR="00E665FE">
        <w:t>MS-ASHTTP</w:t>
      </w:r>
      <w:r>
        <w:rPr>
          <w:rFonts w:hint="eastAsia"/>
        </w:rPr>
        <w:t xml:space="preserve"> adapter ha</w:t>
      </w:r>
      <w:r w:rsidR="001E12B6">
        <w:rPr>
          <w:rFonts w:hint="eastAsia"/>
        </w:rPr>
        <w:t>s the following functionalities</w:t>
      </w:r>
    </w:p>
    <w:p w14:paraId="3736E414" w14:textId="4CBCE122" w:rsidR="00AB48FC" w:rsidRDefault="00AB48FC" w:rsidP="003D7DD0">
      <w:pPr>
        <w:pStyle w:val="LWPListBulletLevel3"/>
      </w:pPr>
      <w:r>
        <w:rPr>
          <w:rFonts w:hint="eastAsia"/>
        </w:rPr>
        <w:t>Construct</w:t>
      </w:r>
      <w:r w:rsidRPr="00347FF3">
        <w:rPr>
          <w:rFonts w:hint="eastAsia"/>
        </w:rPr>
        <w:t xml:space="preserve"> </w:t>
      </w:r>
      <w:r w:rsidR="008232A2">
        <w:rPr>
          <w:rFonts w:hint="eastAsia"/>
        </w:rPr>
        <w:t>requests</w:t>
      </w:r>
      <w:r w:rsidR="00FC762D">
        <w:t xml:space="preserve"> of two MS-ASHTTP commands;</w:t>
      </w:r>
    </w:p>
    <w:p w14:paraId="3736E415" w14:textId="5476D9EB" w:rsidR="00AB48FC" w:rsidRDefault="00AB48FC" w:rsidP="003D7DD0">
      <w:pPr>
        <w:pStyle w:val="LWPListBulletLevel3"/>
      </w:pPr>
      <w:r>
        <w:rPr>
          <w:rFonts w:hint="eastAsia"/>
        </w:rPr>
        <w:t>Communicate</w:t>
      </w:r>
      <w:r w:rsidR="008232A2">
        <w:rPr>
          <w:rFonts w:hint="eastAsia"/>
        </w:rPr>
        <w:t xml:space="preserve"> with the SUT</w:t>
      </w:r>
      <w:r>
        <w:rPr>
          <w:rFonts w:hint="eastAsia"/>
        </w:rPr>
        <w:t xml:space="preserve"> by send</w:t>
      </w:r>
      <w:r w:rsidR="00F56B9B">
        <w:rPr>
          <w:rFonts w:hint="eastAsia"/>
        </w:rPr>
        <w:t>ing command requests and receiving</w:t>
      </w:r>
      <w:r>
        <w:rPr>
          <w:rFonts w:hint="eastAsia"/>
        </w:rPr>
        <w:t xml:space="preserve"> the corresponding responses</w:t>
      </w:r>
      <w:r w:rsidR="004E204C">
        <w:t xml:space="preserve"> from the SUT;</w:t>
      </w:r>
    </w:p>
    <w:p w14:paraId="3736E416" w14:textId="4A5F80B1" w:rsidR="00AB48FC" w:rsidRPr="003974C2" w:rsidRDefault="00AB48FC" w:rsidP="003D7DD0">
      <w:pPr>
        <w:pStyle w:val="LWPListBulletLevel3"/>
      </w:pPr>
      <w:r w:rsidRPr="00A647E4">
        <w:t xml:space="preserve">Parse </w:t>
      </w:r>
      <w:r w:rsidR="00FA755B">
        <w:t xml:space="preserve">the response messages </w:t>
      </w:r>
      <w:r w:rsidRPr="00A647E4">
        <w:t xml:space="preserve">and </w:t>
      </w:r>
      <w:r w:rsidR="00FA755B">
        <w:t>validate</w:t>
      </w:r>
      <w:r w:rsidR="008232A2">
        <w:t xml:space="preserve"> </w:t>
      </w:r>
      <w:r w:rsidR="00027A47">
        <w:t xml:space="preserve">the messages </w:t>
      </w:r>
      <w:r w:rsidR="00027A47" w:rsidRPr="003974C2">
        <w:t>according to the XSD schema;</w:t>
      </w:r>
    </w:p>
    <w:p w14:paraId="5F524008" w14:textId="362651C2" w:rsidR="00F13412" w:rsidRDefault="00F13412" w:rsidP="003D7DD0">
      <w:pPr>
        <w:pStyle w:val="LWPListBulletLevel3"/>
      </w:pPr>
      <w:r>
        <w:t>Choose HTTP or HTTPS for transport.</w:t>
      </w:r>
    </w:p>
    <w:p w14:paraId="6EB66D9F" w14:textId="55E018DC" w:rsidR="00C87EEC" w:rsidRPr="00C87EEC" w:rsidRDefault="00C87EEC" w:rsidP="00C87EEC">
      <w:pPr>
        <w:pStyle w:val="LWPHeading4H4"/>
        <w:rPr>
          <w:rFonts w:eastAsiaTheme="minorEastAsia"/>
        </w:rPr>
      </w:pPr>
      <w:r w:rsidRPr="00C87EEC">
        <w:rPr>
          <w:rFonts w:eastAsiaTheme="minorEastAsia"/>
        </w:rPr>
        <w:t>SUT control adapter</w:t>
      </w:r>
      <w:r w:rsidR="006D4AB2">
        <w:rPr>
          <w:rFonts w:eastAsiaTheme="minorEastAsia"/>
        </w:rPr>
        <w:t>s</w:t>
      </w:r>
    </w:p>
    <w:p w14:paraId="67986339" w14:textId="1126917B" w:rsidR="00C87EEC" w:rsidRDefault="006D4AB2" w:rsidP="006D4AB2">
      <w:pPr>
        <w:pStyle w:val="LWPListBulletLevel1"/>
      </w:pPr>
      <w:r>
        <w:t>SUT control adapter</w:t>
      </w:r>
    </w:p>
    <w:p w14:paraId="0FA7E232" w14:textId="766B3A7B" w:rsidR="006D4AB2" w:rsidRDefault="00CE51E2" w:rsidP="00CE51E2">
      <w:pPr>
        <w:pStyle w:val="LWPListBulletLevel2"/>
      </w:pPr>
      <w:r>
        <w:t>The SUT control adapter will be a PowerShell scripted adapter.</w:t>
      </w:r>
    </w:p>
    <w:p w14:paraId="242D3C33" w14:textId="3E816DF0" w:rsidR="00CE51E2" w:rsidRDefault="00CE51E2" w:rsidP="00CE51E2">
      <w:pPr>
        <w:pStyle w:val="LWPListBulletLevel2"/>
      </w:pPr>
      <w:r>
        <w:t>The SUT control adapter has the following functionalities</w:t>
      </w:r>
    </w:p>
    <w:p w14:paraId="1A9D002C" w14:textId="6D8FCE06" w:rsidR="00EB1BCF" w:rsidRDefault="00666820" w:rsidP="00666820">
      <w:pPr>
        <w:pStyle w:val="LWPListBulletLevel3"/>
      </w:pPr>
      <w:r>
        <w:t>Configure the SSL setting in SUT.</w:t>
      </w:r>
    </w:p>
    <w:p w14:paraId="06636A8E" w14:textId="2EFB7F50" w:rsidR="00CE51E2" w:rsidRDefault="00CE51E2" w:rsidP="00CE51E2">
      <w:pPr>
        <w:pStyle w:val="LWPListBulletLevel2"/>
      </w:pPr>
      <w:r>
        <w:t>The SUT control adapter is invoked by the test cases.</w:t>
      </w:r>
    </w:p>
    <w:p w14:paraId="3736E419" w14:textId="77777777" w:rsidR="00587C81" w:rsidRPr="0013574A" w:rsidRDefault="00587C81" w:rsidP="00587C81">
      <w:pPr>
        <w:pStyle w:val="3"/>
      </w:pPr>
      <w:bookmarkStart w:id="49" w:name="_Toc354738958"/>
      <w:bookmarkStart w:id="50" w:name="_Toc387412004"/>
      <w:r w:rsidRPr="00AE5B87">
        <w:t>Technical</w:t>
      </w:r>
      <w:r>
        <w:t xml:space="preserve"> </w:t>
      </w:r>
      <w:r w:rsidR="005D3475">
        <w:rPr>
          <w:rFonts w:eastAsiaTheme="minorEastAsia" w:hint="eastAsia"/>
        </w:rPr>
        <w:t>f</w:t>
      </w:r>
      <w:r>
        <w:t xml:space="preserve">easibility of </w:t>
      </w:r>
      <w:r w:rsidR="005D3475">
        <w:rPr>
          <w:rFonts w:eastAsiaTheme="minorEastAsia" w:hint="eastAsia"/>
        </w:rPr>
        <w:t>a</w:t>
      </w:r>
      <w:r>
        <w:t xml:space="preserve">dapter </w:t>
      </w:r>
      <w:r w:rsidR="005D3475">
        <w:rPr>
          <w:rFonts w:eastAsiaTheme="minorEastAsia" w:hint="eastAsia"/>
        </w:rPr>
        <w:t>a</w:t>
      </w:r>
      <w:r>
        <w:t>pproach</w:t>
      </w:r>
      <w:bookmarkEnd w:id="49"/>
      <w:bookmarkEnd w:id="50"/>
    </w:p>
    <w:p w14:paraId="3736E41A" w14:textId="77777777" w:rsidR="00AB48FC" w:rsidRPr="008A627D" w:rsidRDefault="00AB48FC" w:rsidP="00AB48FC">
      <w:pPr>
        <w:pStyle w:val="LWPHeading4H4"/>
        <w:rPr>
          <w:rFonts w:eastAsiaTheme="minorEastAsia"/>
        </w:rPr>
      </w:pPr>
      <w:bookmarkStart w:id="51" w:name="_Toc354738959"/>
      <w:r w:rsidRPr="008A627D">
        <w:t xml:space="preserve">Message </w:t>
      </w:r>
      <w:r>
        <w:t>g</w:t>
      </w:r>
      <w:r w:rsidRPr="008A627D">
        <w:t>eneration</w:t>
      </w:r>
      <w:bookmarkEnd w:id="51"/>
    </w:p>
    <w:p w14:paraId="3736E41B" w14:textId="7BFC19E5" w:rsidR="00AB48FC" w:rsidRPr="007C0D70" w:rsidRDefault="007C0D70" w:rsidP="00523CDB">
      <w:pPr>
        <w:pStyle w:val="LWPListBulletLevel1"/>
        <w:numPr>
          <w:ilvl w:val="0"/>
          <w:numId w:val="0"/>
        </w:numPr>
      </w:pPr>
      <w:r>
        <w:rPr>
          <w:rFonts w:hint="eastAsia"/>
        </w:rPr>
        <w:t xml:space="preserve">The </w:t>
      </w:r>
      <w:r w:rsidR="008C2E9A">
        <w:rPr>
          <w:rFonts w:hint="eastAsia"/>
        </w:rPr>
        <w:t>MS-ASHTTP</w:t>
      </w:r>
      <w:r>
        <w:rPr>
          <w:rFonts w:hint="eastAsia"/>
        </w:rPr>
        <w:t xml:space="preserve"> adapter gets the parameter values and call</w:t>
      </w:r>
      <w:r w:rsidR="008A2452">
        <w:rPr>
          <w:rFonts w:hint="eastAsia"/>
        </w:rPr>
        <w:t>s</w:t>
      </w:r>
      <w:r>
        <w:rPr>
          <w:rFonts w:hint="eastAsia"/>
        </w:rPr>
        <w:t xml:space="preserve"> the corresponding commands in</w:t>
      </w:r>
      <w:r w:rsidR="007877D4">
        <w:t xml:space="preserve"> </w:t>
      </w:r>
      <w:r>
        <w:rPr>
          <w:rFonts w:hint="eastAsia"/>
        </w:rPr>
        <w:t xml:space="preserve">ActiveSyncClient. </w:t>
      </w:r>
      <w:r w:rsidRPr="00AE36A4">
        <w:rPr>
          <w:rFonts w:hint="eastAsia"/>
        </w:rPr>
        <w:t xml:space="preserve">The ActiveSyncClient serializes the parameter values to XML elements, </w:t>
      </w:r>
      <w:r w:rsidR="007877D4" w:rsidRPr="00AE36A4">
        <w:t>and then</w:t>
      </w:r>
      <w:r w:rsidRPr="00AE36A4">
        <w:rPr>
          <w:rFonts w:hint="eastAsia"/>
        </w:rPr>
        <w:t xml:space="preserve"> encodes </w:t>
      </w:r>
      <w:r w:rsidR="009D0CFB">
        <w:t xml:space="preserve">the request bodies </w:t>
      </w:r>
      <w:r w:rsidRPr="00AE36A4">
        <w:rPr>
          <w:rFonts w:hint="eastAsia"/>
        </w:rPr>
        <w:t>into WBXML for transmission to an ActiveSync server.</w:t>
      </w:r>
    </w:p>
    <w:p w14:paraId="3736E41C" w14:textId="77777777" w:rsidR="00AB48FC" w:rsidRPr="008A627D" w:rsidRDefault="00AB48FC" w:rsidP="00AB48FC">
      <w:pPr>
        <w:pStyle w:val="LWPHeading4H4"/>
      </w:pPr>
      <w:bookmarkStart w:id="52" w:name="_Toc354738960"/>
      <w:r w:rsidRPr="008A627D">
        <w:t xml:space="preserve">Message </w:t>
      </w:r>
      <w:r>
        <w:t>c</w:t>
      </w:r>
      <w:r w:rsidRPr="008A627D">
        <w:t>onsumption</w:t>
      </w:r>
      <w:bookmarkEnd w:id="52"/>
    </w:p>
    <w:p w14:paraId="3736E41D" w14:textId="1B9FF439" w:rsidR="00587C81" w:rsidRPr="001E6650" w:rsidRDefault="001E1D51" w:rsidP="00523CDB">
      <w:pPr>
        <w:pStyle w:val="LWPListBulletLevel1"/>
        <w:numPr>
          <w:ilvl w:val="0"/>
          <w:numId w:val="0"/>
        </w:numPr>
        <w:rPr>
          <w:u w:val="single"/>
        </w:rPr>
      </w:pPr>
      <w:r>
        <w:rPr>
          <w:rFonts w:hint="eastAsia"/>
        </w:rPr>
        <w:t>The</w:t>
      </w:r>
      <w:r>
        <w:t xml:space="preserve"> </w:t>
      </w:r>
      <w:r w:rsidR="00137345">
        <w:rPr>
          <w:rFonts w:hint="eastAsia"/>
        </w:rPr>
        <w:t xml:space="preserve">messages received from the SUT will be parsed in the ActiveSyncClient and be passed </w:t>
      </w:r>
      <w:r w:rsidR="00491812">
        <w:t xml:space="preserve">upon </w:t>
      </w:r>
      <w:r w:rsidR="00137345">
        <w:rPr>
          <w:rFonts w:hint="eastAsia"/>
        </w:rPr>
        <w:t xml:space="preserve">to the </w:t>
      </w:r>
      <w:r w:rsidR="008C2E9A">
        <w:rPr>
          <w:rFonts w:hint="eastAsia"/>
        </w:rPr>
        <w:t>MS-ASHTTP</w:t>
      </w:r>
      <w:r w:rsidR="00137345">
        <w:rPr>
          <w:rFonts w:hint="eastAsia"/>
        </w:rPr>
        <w:t xml:space="preserve"> adapter. The</w:t>
      </w:r>
      <w:r w:rsidR="00491812">
        <w:t>n these</w:t>
      </w:r>
      <w:r w:rsidR="00491812">
        <w:rPr>
          <w:rFonts w:hint="eastAsia"/>
        </w:rPr>
        <w:t xml:space="preserve"> messages are</w:t>
      </w:r>
      <w:r w:rsidR="00137345">
        <w:rPr>
          <w:rFonts w:hint="eastAsia"/>
        </w:rPr>
        <w:t xml:space="preserve"> consumed in the </w:t>
      </w:r>
      <w:r w:rsidR="008C2E9A">
        <w:rPr>
          <w:rFonts w:hint="eastAsia"/>
        </w:rPr>
        <w:t>MS-ASHTTP</w:t>
      </w:r>
      <w:r w:rsidR="00137345">
        <w:rPr>
          <w:rFonts w:hint="eastAsia"/>
        </w:rPr>
        <w:t xml:space="preserve"> adapter to validate the message format and to validate the logic-related requirements in the test cases.</w:t>
      </w:r>
    </w:p>
    <w:p w14:paraId="2C570D69" w14:textId="3A53A625" w:rsidR="001E6650" w:rsidRDefault="001E6650" w:rsidP="00523CDB">
      <w:pPr>
        <w:pStyle w:val="LWPHeading4H4"/>
      </w:pPr>
      <w:r>
        <w:t>SUT control adapter</w:t>
      </w:r>
    </w:p>
    <w:p w14:paraId="4FD1AFD7" w14:textId="25E9F678" w:rsidR="001E6650" w:rsidRPr="00AB48FC" w:rsidRDefault="0069529C" w:rsidP="00523CDB">
      <w:pPr>
        <w:pStyle w:val="LWPListBulletLevel1"/>
        <w:numPr>
          <w:ilvl w:val="0"/>
          <w:numId w:val="0"/>
        </w:numPr>
      </w:pPr>
      <w:r>
        <w:t>The SUT control adapter is designed to remotely control the SUT to configure the SSL setting.</w:t>
      </w:r>
    </w:p>
    <w:p w14:paraId="3736E41E" w14:textId="77777777" w:rsidR="006E51B2" w:rsidRPr="00DF32C4" w:rsidRDefault="006E51B2" w:rsidP="006E51B2">
      <w:pPr>
        <w:pStyle w:val="3"/>
      </w:pPr>
      <w:bookmarkStart w:id="53" w:name="_Adapter_abstract_layer"/>
      <w:bookmarkStart w:id="54" w:name="_Toc354738961"/>
      <w:bookmarkStart w:id="55" w:name="_Toc387412005"/>
      <w:bookmarkEnd w:id="53"/>
      <w:r>
        <w:t xml:space="preserve">Adapter </w:t>
      </w:r>
      <w:r w:rsidR="005D3475">
        <w:rPr>
          <w:rFonts w:eastAsiaTheme="minorEastAsia" w:hint="eastAsia"/>
        </w:rPr>
        <w:t>a</w:t>
      </w:r>
      <w:r w:rsidRPr="001055A6">
        <w:t xml:space="preserve">bstract </w:t>
      </w:r>
      <w:r w:rsidR="005D3475">
        <w:rPr>
          <w:rFonts w:eastAsiaTheme="minorEastAsia" w:hint="eastAsia"/>
        </w:rPr>
        <w:t>layer</w:t>
      </w:r>
      <w:bookmarkEnd w:id="54"/>
      <w:bookmarkEnd w:id="55"/>
    </w:p>
    <w:p w14:paraId="3736E41F" w14:textId="77777777" w:rsidR="008C01A3" w:rsidRDefault="008C01A3" w:rsidP="008C01A3">
      <w:pPr>
        <w:pStyle w:val="LWPHeading4H4"/>
        <w:rPr>
          <w:rFonts w:eastAsiaTheme="minorEastAsia"/>
        </w:rPr>
      </w:pPr>
      <w:bookmarkStart w:id="56" w:name="_Toc354738962"/>
      <w:r>
        <w:rPr>
          <w:rFonts w:eastAsiaTheme="minorEastAsia" w:hint="eastAsia"/>
        </w:rPr>
        <w:t>Protocol adapter</w:t>
      </w:r>
      <w:bookmarkEnd w:id="56"/>
    </w:p>
    <w:p w14:paraId="3736E420" w14:textId="029B7900" w:rsidR="008C01A3" w:rsidRDefault="008C2E9A" w:rsidP="008C01A3">
      <w:pPr>
        <w:pStyle w:val="LWPHeading5H5"/>
        <w:rPr>
          <w:rFonts w:eastAsiaTheme="minorEastAsia"/>
        </w:rPr>
      </w:pPr>
      <w:bookmarkStart w:id="57" w:name="_Toc354738963"/>
      <w:r>
        <w:rPr>
          <w:rFonts w:eastAsiaTheme="minorEastAsia" w:hint="eastAsia"/>
        </w:rPr>
        <w:t>MS-ASHTTP</w:t>
      </w:r>
      <w:r w:rsidR="008C01A3">
        <w:rPr>
          <w:rFonts w:eastAsiaTheme="minorEastAsia" w:hint="eastAsia"/>
        </w:rPr>
        <w:t xml:space="preserve"> adapter interface</w:t>
      </w:r>
      <w:bookmarkEnd w:id="57"/>
    </w:p>
    <w:p w14:paraId="3736E421" w14:textId="08F6A9B4" w:rsidR="00AB48FC" w:rsidRDefault="008C01A3" w:rsidP="00AB48FC">
      <w:pPr>
        <w:pStyle w:val="LWPParagraphText"/>
      </w:pPr>
      <w:r>
        <w:rPr>
          <w:rFonts w:hint="eastAsia"/>
        </w:rPr>
        <w:t xml:space="preserve">There are </w:t>
      </w:r>
      <w:r w:rsidR="00967F86">
        <w:t>t</w:t>
      </w:r>
      <w:r w:rsidR="000F1120">
        <w:t>hree</w:t>
      </w:r>
      <w:r w:rsidR="00967F86">
        <w:t xml:space="preserve"> </w:t>
      </w:r>
      <w:r>
        <w:t>methods</w:t>
      </w:r>
      <w:r>
        <w:rPr>
          <w:rFonts w:hint="eastAsia"/>
        </w:rPr>
        <w:t xml:space="preserve"> </w:t>
      </w:r>
      <w:r w:rsidR="00D421ED">
        <w:t>declared</w:t>
      </w:r>
      <w:r w:rsidR="00AB48FC" w:rsidRPr="00EF719E">
        <w:t xml:space="preserve"> in the </w:t>
      </w:r>
      <w:r w:rsidR="00D421ED">
        <w:t>MS-ASHTTP</w:t>
      </w:r>
      <w:r w:rsidR="00AB48FC" w:rsidRPr="00423930">
        <w:t xml:space="preserve"> </w:t>
      </w:r>
      <w:r w:rsidR="00AB48FC">
        <w:t>a</w:t>
      </w:r>
      <w:r w:rsidR="00AB48FC" w:rsidRPr="00423930">
        <w:t>dapter interface I</w:t>
      </w:r>
      <w:r w:rsidR="008C4152">
        <w:rPr>
          <w:rFonts w:hint="eastAsia"/>
        </w:rPr>
        <w:t>MS_</w:t>
      </w:r>
      <w:r w:rsidR="008D21E9">
        <w:t>ASHTTP</w:t>
      </w:r>
      <w:r>
        <w:t>Adapter.</w:t>
      </w:r>
    </w:p>
    <w:p w14:paraId="3736E422" w14:textId="2F1E402E" w:rsidR="008C01A3" w:rsidRDefault="002D68EB" w:rsidP="002D68EB">
      <w:pPr>
        <w:pStyle w:val="LWPListBulletLevel1"/>
      </w:pPr>
      <w:r>
        <w:rPr>
          <w:rFonts w:hint="eastAsia"/>
        </w:rPr>
        <w:t>The</w:t>
      </w:r>
      <w:r>
        <w:t xml:space="preserve">se </w:t>
      </w:r>
      <w:r w:rsidR="008C01A3">
        <w:rPr>
          <w:rFonts w:hint="eastAsia"/>
        </w:rPr>
        <w:t xml:space="preserve">methods correspond to the two </w:t>
      </w:r>
      <w:r w:rsidR="008C2E9A">
        <w:rPr>
          <w:rFonts w:hint="eastAsia"/>
        </w:rPr>
        <w:t>MS-ASHTTP</w:t>
      </w:r>
      <w:r w:rsidR="008C01A3">
        <w:rPr>
          <w:rFonts w:hint="eastAsia"/>
        </w:rPr>
        <w:t xml:space="preserve"> commands: </w:t>
      </w:r>
      <w:r w:rsidR="00E44011">
        <w:t>HTTP POST</w:t>
      </w:r>
      <w:r w:rsidR="008C01A3">
        <w:rPr>
          <w:rFonts w:hint="eastAsia"/>
        </w:rPr>
        <w:t xml:space="preserve"> and </w:t>
      </w:r>
      <w:r w:rsidR="00E44011">
        <w:t>HTTP OPTIONS</w:t>
      </w:r>
      <w:r w:rsidR="008C01A3">
        <w:rPr>
          <w:rFonts w:hint="eastAsia"/>
        </w:rPr>
        <w:t xml:space="preserve">. </w:t>
      </w:r>
      <w:r w:rsidR="000E5778">
        <w:t xml:space="preserve">The other method </w:t>
      </w:r>
      <w:r w:rsidR="00A02166" w:rsidRPr="00A02166">
        <w:t>ConfigureRequestPrefixFields</w:t>
      </w:r>
      <w:r w:rsidR="00A02166">
        <w:t xml:space="preserve"> is</w:t>
      </w:r>
      <w:r w:rsidR="00573B74">
        <w:t xml:space="preserve"> </w:t>
      </w:r>
      <w:r w:rsidR="000E5778">
        <w:t xml:space="preserve">a </w:t>
      </w:r>
      <w:r w:rsidR="00573B74" w:rsidRPr="00573B74">
        <w:rPr>
          <w:rFonts w:cs="Arial"/>
        </w:rPr>
        <w:t>customized method</w:t>
      </w:r>
      <w:r w:rsidR="00A02166">
        <w:rPr>
          <w:rFonts w:cs="Arial"/>
        </w:rPr>
        <w:t>.</w:t>
      </w:r>
    </w:p>
    <w:p w14:paraId="567EDB34" w14:textId="691052BC" w:rsidR="00126228" w:rsidRPr="008C01A3" w:rsidRDefault="00126228" w:rsidP="00AB48FC">
      <w:pPr>
        <w:pStyle w:val="LWPParagraphText"/>
      </w:pPr>
      <w:r>
        <w:rPr>
          <w:rFonts w:hint="eastAsia"/>
        </w:rPr>
        <w:t>The methods are d</w:t>
      </w:r>
      <w:r w:rsidR="0045276B">
        <w:rPr>
          <w:rFonts w:hint="eastAsia"/>
        </w:rPr>
        <w:t>escribed in the following table</w:t>
      </w:r>
      <w:r w:rsidR="0045276B">
        <w:t>.</w:t>
      </w:r>
    </w:p>
    <w:tbl>
      <w:tblPr>
        <w:tblStyle w:val="-3"/>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0"/>
        <w:gridCol w:w="2430"/>
        <w:gridCol w:w="6084"/>
      </w:tblGrid>
      <w:tr w:rsidR="00A76252" w:rsidRPr="00A76252" w14:paraId="3736E426" w14:textId="77777777" w:rsidTr="00713F9F">
        <w:trPr>
          <w:cnfStyle w:val="100000000000" w:firstRow="1" w:lastRow="0" w:firstColumn="0" w:lastColumn="0" w:oddVBand="0" w:evenVBand="0" w:oddHBand="0" w:evenHBand="0" w:firstRowFirstColumn="0" w:firstRowLastColumn="0" w:lastRowFirstColumn="0" w:lastRowLastColumn="0"/>
          <w:trHeight w:val="332"/>
          <w:jc w:val="center"/>
        </w:trPr>
        <w:tc>
          <w:tcPr>
            <w:cnfStyle w:val="001000000000" w:firstRow="0" w:lastRow="0" w:firstColumn="1" w:lastColumn="0" w:oddVBand="0" w:evenVBand="0" w:oddHBand="0" w:evenHBand="0" w:firstRowFirstColumn="0" w:firstRowLastColumn="0" w:lastRowFirstColumn="0" w:lastRowLastColumn="0"/>
            <w:tcW w:w="900" w:type="dxa"/>
            <w:shd w:val="clear" w:color="auto" w:fill="BFBFBF" w:themeFill="background1" w:themeFillShade="BF"/>
            <w:vAlign w:val="center"/>
          </w:tcPr>
          <w:p w14:paraId="3736E423" w14:textId="77777777" w:rsidR="008B1774" w:rsidRPr="00A76252" w:rsidRDefault="008B1774" w:rsidP="00BE506E">
            <w:pPr>
              <w:pStyle w:val="LWPTableHeading"/>
              <w:rPr>
                <w:b/>
                <w:color w:val="auto"/>
              </w:rPr>
            </w:pPr>
            <w:r w:rsidRPr="00A76252">
              <w:rPr>
                <w:rFonts w:hint="eastAsia"/>
                <w:b/>
                <w:color w:val="auto"/>
              </w:rPr>
              <w:t>No.</w:t>
            </w:r>
          </w:p>
        </w:tc>
        <w:tc>
          <w:tcPr>
            <w:tcW w:w="2430" w:type="dxa"/>
            <w:shd w:val="clear" w:color="auto" w:fill="BFBFBF" w:themeFill="background1" w:themeFillShade="BF"/>
            <w:vAlign w:val="center"/>
          </w:tcPr>
          <w:p w14:paraId="3736E424" w14:textId="77777777" w:rsidR="008B1774" w:rsidRPr="00A76252" w:rsidRDefault="008B1774" w:rsidP="00BE506E">
            <w:pPr>
              <w:pStyle w:val="LWPTableHeading"/>
              <w:cnfStyle w:val="100000000000" w:firstRow="1" w:lastRow="0" w:firstColumn="0" w:lastColumn="0" w:oddVBand="0" w:evenVBand="0" w:oddHBand="0" w:evenHBand="0" w:firstRowFirstColumn="0" w:firstRowLastColumn="0" w:lastRowFirstColumn="0" w:lastRowLastColumn="0"/>
              <w:rPr>
                <w:b/>
                <w:color w:val="auto"/>
              </w:rPr>
            </w:pPr>
            <w:r w:rsidRPr="00A76252">
              <w:rPr>
                <w:b/>
                <w:color w:val="auto"/>
              </w:rPr>
              <w:t>Method</w:t>
            </w:r>
          </w:p>
        </w:tc>
        <w:tc>
          <w:tcPr>
            <w:tcW w:w="6084" w:type="dxa"/>
            <w:shd w:val="clear" w:color="auto" w:fill="BFBFBF" w:themeFill="background1" w:themeFillShade="BF"/>
            <w:vAlign w:val="center"/>
          </w:tcPr>
          <w:p w14:paraId="3736E425" w14:textId="77777777" w:rsidR="008B1774" w:rsidRPr="00A76252" w:rsidRDefault="008B1774" w:rsidP="00BE506E">
            <w:pPr>
              <w:pStyle w:val="LWPTableHeading"/>
              <w:cnfStyle w:val="100000000000" w:firstRow="1" w:lastRow="0" w:firstColumn="0" w:lastColumn="0" w:oddVBand="0" w:evenVBand="0" w:oddHBand="0" w:evenHBand="0" w:firstRowFirstColumn="0" w:firstRowLastColumn="0" w:lastRowFirstColumn="0" w:lastRowLastColumn="0"/>
              <w:rPr>
                <w:b/>
                <w:color w:val="auto"/>
              </w:rPr>
            </w:pPr>
            <w:r w:rsidRPr="00A76252">
              <w:rPr>
                <w:b/>
                <w:color w:val="auto"/>
              </w:rPr>
              <w:t>Description</w:t>
            </w:r>
          </w:p>
        </w:tc>
      </w:tr>
      <w:tr w:rsidR="00A76252" w:rsidRPr="00A76252" w14:paraId="3736E42A" w14:textId="77777777" w:rsidTr="00FA1F91">
        <w:trPr>
          <w:cnfStyle w:val="000000100000" w:firstRow="0" w:lastRow="0" w:firstColumn="0" w:lastColumn="0" w:oddVBand="0" w:evenVBand="0" w:oddHBand="1" w:evenHBand="0" w:firstRowFirstColumn="0" w:firstRowLastColumn="0" w:lastRowFirstColumn="0" w:lastRowLastColumn="0"/>
          <w:trHeight w:val="368"/>
          <w:jc w:val="center"/>
        </w:trPr>
        <w:tc>
          <w:tcPr>
            <w:cnfStyle w:val="001000000000" w:firstRow="0" w:lastRow="0" w:firstColumn="1" w:lastColumn="0" w:oddVBand="0" w:evenVBand="0" w:oddHBand="0" w:evenHBand="0" w:firstRowFirstColumn="0" w:firstRowLastColumn="0" w:lastRowFirstColumn="0" w:lastRowLastColumn="0"/>
            <w:tcW w:w="900" w:type="dxa"/>
            <w:tcBorders>
              <w:top w:val="none" w:sz="0" w:space="0" w:color="auto"/>
              <w:left w:val="none" w:sz="0" w:space="0" w:color="auto"/>
              <w:bottom w:val="single" w:sz="4" w:space="0" w:color="auto"/>
            </w:tcBorders>
            <w:vAlign w:val="center"/>
          </w:tcPr>
          <w:p w14:paraId="3736E427" w14:textId="77777777" w:rsidR="008B1774" w:rsidRPr="00A76252" w:rsidRDefault="008B1774" w:rsidP="00BE506E">
            <w:pPr>
              <w:pStyle w:val="LWPTableText"/>
              <w:rPr>
                <w:rFonts w:eastAsiaTheme="minorEastAsia"/>
                <w:b w:val="0"/>
              </w:rPr>
            </w:pPr>
            <w:r w:rsidRPr="00A76252">
              <w:rPr>
                <w:rFonts w:eastAsiaTheme="minorEastAsia" w:hint="eastAsia"/>
                <w:b w:val="0"/>
              </w:rPr>
              <w:t>1</w:t>
            </w:r>
          </w:p>
        </w:tc>
        <w:tc>
          <w:tcPr>
            <w:tcW w:w="2430" w:type="dxa"/>
            <w:tcBorders>
              <w:top w:val="none" w:sz="0" w:space="0" w:color="auto"/>
              <w:bottom w:val="single" w:sz="4" w:space="0" w:color="auto"/>
            </w:tcBorders>
            <w:vAlign w:val="center"/>
          </w:tcPr>
          <w:p w14:paraId="3736E428" w14:textId="3FBF0A59" w:rsidR="008B1774" w:rsidRPr="00A76252" w:rsidRDefault="00967F86" w:rsidP="00BE506E">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rPr>
              <w:t>HTTPPOST</w:t>
            </w:r>
          </w:p>
        </w:tc>
        <w:tc>
          <w:tcPr>
            <w:tcW w:w="6084" w:type="dxa"/>
            <w:tcBorders>
              <w:top w:val="none" w:sz="0" w:space="0" w:color="auto"/>
              <w:bottom w:val="single" w:sz="4" w:space="0" w:color="auto"/>
              <w:right w:val="none" w:sz="0" w:space="0" w:color="auto"/>
            </w:tcBorders>
          </w:tcPr>
          <w:p w14:paraId="3736E429" w14:textId="525B27BA" w:rsidR="008B1774" w:rsidRPr="00A76252" w:rsidRDefault="002F1BA1" w:rsidP="00BE506E">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F23ACA">
              <w:rPr>
                <w:rFonts w:eastAsiaTheme="minorEastAsia"/>
              </w:rPr>
              <w:t>This</w:t>
            </w:r>
            <w:r w:rsidRPr="00F23ACA">
              <w:rPr>
                <w:rFonts w:eastAsiaTheme="minorEastAsia" w:hint="eastAsia"/>
              </w:rPr>
              <w:t xml:space="preserve"> method is used to</w:t>
            </w:r>
            <w:r>
              <w:rPr>
                <w:rFonts w:eastAsiaTheme="minorEastAsia"/>
              </w:rPr>
              <w:t xml:space="preserve"> </w:t>
            </w:r>
            <w:r w:rsidRPr="002F1BA1">
              <w:rPr>
                <w:rFonts w:eastAsiaTheme="minorEastAsia"/>
              </w:rPr>
              <w:t>send HTTP POST request to the server and get the response.</w:t>
            </w:r>
          </w:p>
        </w:tc>
      </w:tr>
      <w:tr w:rsidR="00A76252" w:rsidRPr="00A76252" w14:paraId="3736E42E" w14:textId="77777777" w:rsidTr="00713F9F">
        <w:trPr>
          <w:trHeight w:val="323"/>
          <w:jc w:val="center"/>
        </w:trPr>
        <w:tc>
          <w:tcPr>
            <w:cnfStyle w:val="001000000000" w:firstRow="0" w:lastRow="0" w:firstColumn="1" w:lastColumn="0" w:oddVBand="0" w:evenVBand="0" w:oddHBand="0" w:evenHBand="0" w:firstRowFirstColumn="0" w:firstRowLastColumn="0" w:lastRowFirstColumn="0" w:lastRowLastColumn="0"/>
            <w:tcW w:w="900" w:type="dxa"/>
            <w:vAlign w:val="center"/>
          </w:tcPr>
          <w:p w14:paraId="3736E42B" w14:textId="77777777" w:rsidR="008B1774" w:rsidRPr="00A76252" w:rsidRDefault="008B1774" w:rsidP="00BE506E">
            <w:pPr>
              <w:pStyle w:val="LWPTableText"/>
              <w:rPr>
                <w:rFonts w:eastAsiaTheme="minorEastAsia"/>
                <w:b w:val="0"/>
              </w:rPr>
            </w:pPr>
            <w:r w:rsidRPr="00A76252">
              <w:rPr>
                <w:rFonts w:eastAsiaTheme="minorEastAsia" w:hint="eastAsia"/>
                <w:b w:val="0"/>
              </w:rPr>
              <w:t>2</w:t>
            </w:r>
          </w:p>
        </w:tc>
        <w:tc>
          <w:tcPr>
            <w:tcW w:w="2430" w:type="dxa"/>
            <w:vAlign w:val="center"/>
          </w:tcPr>
          <w:p w14:paraId="3736E42C" w14:textId="1EFCD266" w:rsidR="008B1774" w:rsidRPr="00A76252" w:rsidRDefault="00967F86" w:rsidP="00BE506E">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rPr>
                <w:rFonts w:eastAsiaTheme="minorEastAsia"/>
              </w:rPr>
              <w:t>HTTPOPTIONS</w:t>
            </w:r>
          </w:p>
        </w:tc>
        <w:tc>
          <w:tcPr>
            <w:tcW w:w="6084" w:type="dxa"/>
          </w:tcPr>
          <w:p w14:paraId="3736E42D" w14:textId="55C46717" w:rsidR="008B1774" w:rsidRPr="00A76252" w:rsidRDefault="002F1BA1" w:rsidP="00BE506E">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rsidRPr="00F23ACA">
              <w:rPr>
                <w:rFonts w:eastAsiaTheme="minorEastAsia"/>
              </w:rPr>
              <w:t>This</w:t>
            </w:r>
            <w:r w:rsidRPr="00F23ACA">
              <w:rPr>
                <w:rFonts w:eastAsiaTheme="minorEastAsia" w:hint="eastAsia"/>
              </w:rPr>
              <w:t xml:space="preserve"> method is used to</w:t>
            </w:r>
            <w:r>
              <w:rPr>
                <w:rFonts w:eastAsiaTheme="minorEastAsia"/>
              </w:rPr>
              <w:t xml:space="preserve"> </w:t>
            </w:r>
            <w:r w:rsidRPr="002F1BA1">
              <w:rPr>
                <w:rFonts w:eastAsiaTheme="minorEastAsia"/>
              </w:rPr>
              <w:t>send HTTP OPTIONS request to the server and get the response.</w:t>
            </w:r>
          </w:p>
        </w:tc>
      </w:tr>
      <w:tr w:rsidR="006811C8" w:rsidRPr="00A76252" w14:paraId="2C2DE368" w14:textId="77777777" w:rsidTr="00FA1F91">
        <w:trPr>
          <w:cnfStyle w:val="000000100000" w:firstRow="0" w:lastRow="0" w:firstColumn="0" w:lastColumn="0" w:oddVBand="0" w:evenVBand="0" w:oddHBand="1" w:evenHBand="0" w:firstRowFirstColumn="0" w:firstRowLastColumn="0" w:lastRowFirstColumn="0" w:lastRowLastColumn="0"/>
          <w:trHeight w:val="323"/>
          <w:jc w:val="center"/>
        </w:trPr>
        <w:tc>
          <w:tcPr>
            <w:cnfStyle w:val="001000000000" w:firstRow="0" w:lastRow="0" w:firstColumn="1" w:lastColumn="0" w:oddVBand="0" w:evenVBand="0" w:oddHBand="0" w:evenHBand="0" w:firstRowFirstColumn="0" w:firstRowLastColumn="0" w:lastRowFirstColumn="0" w:lastRowLastColumn="0"/>
            <w:tcW w:w="900" w:type="dxa"/>
            <w:tcBorders>
              <w:top w:val="single" w:sz="4" w:space="0" w:color="auto"/>
              <w:left w:val="single" w:sz="4" w:space="0" w:color="auto"/>
              <w:bottom w:val="single" w:sz="4" w:space="0" w:color="auto"/>
            </w:tcBorders>
            <w:vAlign w:val="center"/>
          </w:tcPr>
          <w:p w14:paraId="38C6D34E" w14:textId="367733AC" w:rsidR="006811C8" w:rsidRPr="00F367B3" w:rsidRDefault="006811C8" w:rsidP="00BE506E">
            <w:pPr>
              <w:pStyle w:val="LWPTableText"/>
              <w:rPr>
                <w:rFonts w:eastAsiaTheme="minorEastAsia"/>
                <w:b w:val="0"/>
              </w:rPr>
            </w:pPr>
            <w:r w:rsidRPr="00F367B3">
              <w:rPr>
                <w:rFonts w:eastAsiaTheme="minorEastAsia"/>
                <w:b w:val="0"/>
              </w:rPr>
              <w:t>3</w:t>
            </w:r>
          </w:p>
        </w:tc>
        <w:tc>
          <w:tcPr>
            <w:tcW w:w="2430" w:type="dxa"/>
            <w:tcBorders>
              <w:top w:val="single" w:sz="4" w:space="0" w:color="auto"/>
              <w:bottom w:val="single" w:sz="4" w:space="0" w:color="auto"/>
            </w:tcBorders>
            <w:vAlign w:val="center"/>
          </w:tcPr>
          <w:p w14:paraId="3EA526C3" w14:textId="06A0E3D5" w:rsidR="006811C8" w:rsidRPr="00E44011" w:rsidDel="00967F86" w:rsidRDefault="006811C8" w:rsidP="00BE506E">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6811C8">
              <w:rPr>
                <w:rFonts w:eastAsiaTheme="minorEastAsia"/>
              </w:rPr>
              <w:t>ConfigureRequestPrefixFields</w:t>
            </w:r>
          </w:p>
        </w:tc>
        <w:tc>
          <w:tcPr>
            <w:tcW w:w="6084" w:type="dxa"/>
            <w:tcBorders>
              <w:top w:val="single" w:sz="4" w:space="0" w:color="auto"/>
              <w:bottom w:val="single" w:sz="4" w:space="0" w:color="auto"/>
              <w:right w:val="single" w:sz="4" w:space="0" w:color="auto"/>
            </w:tcBorders>
          </w:tcPr>
          <w:p w14:paraId="60CCCEFE" w14:textId="4224DEFC" w:rsidR="006811C8" w:rsidRPr="00F23ACA" w:rsidRDefault="006811C8" w:rsidP="00BE506E">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rPr>
              <w:t xml:space="preserve">This method is used to </w:t>
            </w:r>
            <w:r w:rsidRPr="006811C8">
              <w:rPr>
                <w:rFonts w:eastAsiaTheme="minorEastAsia"/>
              </w:rPr>
              <w:t xml:space="preserve">configure the fields in request line or request headers besides </w:t>
            </w:r>
            <w:r w:rsidR="00460244">
              <w:rPr>
                <w:rFonts w:eastAsiaTheme="minorEastAsia"/>
              </w:rPr>
              <w:t xml:space="preserve">the </w:t>
            </w:r>
            <w:r w:rsidRPr="006811C8">
              <w:rPr>
                <w:rFonts w:eastAsiaTheme="minorEastAsia"/>
              </w:rPr>
              <w:t>command name and command parameters.</w:t>
            </w:r>
          </w:p>
        </w:tc>
      </w:tr>
    </w:tbl>
    <w:p w14:paraId="18CD6473" w14:textId="1A934E6C" w:rsidR="0063146C" w:rsidRDefault="008C2E9A" w:rsidP="0063146C">
      <w:pPr>
        <w:pStyle w:val="LWPTableCaption"/>
      </w:pPr>
      <w:r>
        <w:t>MS-ASHTTP</w:t>
      </w:r>
      <w:r w:rsidR="00AB48FC" w:rsidRPr="00813220">
        <w:t xml:space="preserve"> </w:t>
      </w:r>
      <w:r w:rsidR="00AB48FC">
        <w:t>a</w:t>
      </w:r>
      <w:r w:rsidR="00AB48FC">
        <w:rPr>
          <w:rFonts w:hint="eastAsia"/>
        </w:rPr>
        <w:t xml:space="preserve">dapter </w:t>
      </w:r>
      <w:r w:rsidR="00AB48FC">
        <w:t>i</w:t>
      </w:r>
      <w:r w:rsidR="00AB48FC">
        <w:rPr>
          <w:rFonts w:hint="eastAsia"/>
        </w:rPr>
        <w:t xml:space="preserve">nterface </w:t>
      </w:r>
      <w:r w:rsidR="00AB48FC">
        <w:t>m</w:t>
      </w:r>
      <w:r w:rsidR="00AB48FC">
        <w:rPr>
          <w:rFonts w:hint="eastAsia"/>
        </w:rPr>
        <w:t>ethod</w:t>
      </w:r>
      <w:r w:rsidR="00126228">
        <w:rPr>
          <w:rFonts w:hint="eastAsia"/>
        </w:rPr>
        <w:t>s</w:t>
      </w:r>
    </w:p>
    <w:p w14:paraId="20343305" w14:textId="425B6169" w:rsidR="0063146C" w:rsidRPr="0063146C" w:rsidRDefault="0063146C" w:rsidP="0063146C">
      <w:pPr>
        <w:pStyle w:val="LWPHeading4H4"/>
        <w:rPr>
          <w:rFonts w:eastAsiaTheme="minorEastAsia"/>
        </w:rPr>
      </w:pPr>
      <w:r w:rsidRPr="0063146C">
        <w:rPr>
          <w:rFonts w:eastAsiaTheme="minorEastAsia"/>
        </w:rPr>
        <w:t>SUT control adapter</w:t>
      </w:r>
      <w:r w:rsidR="0011446D">
        <w:rPr>
          <w:rFonts w:eastAsiaTheme="minorEastAsia"/>
        </w:rPr>
        <w:t>s</w:t>
      </w:r>
    </w:p>
    <w:p w14:paraId="0D95F99F" w14:textId="2476038C" w:rsidR="0063146C" w:rsidRPr="00CB0678" w:rsidRDefault="0011446D" w:rsidP="00CB0678">
      <w:pPr>
        <w:pStyle w:val="LWPHeading5H5"/>
        <w:rPr>
          <w:rFonts w:eastAsiaTheme="minorEastAsia"/>
        </w:rPr>
      </w:pPr>
      <w:r w:rsidRPr="00CB0678">
        <w:rPr>
          <w:rFonts w:eastAsiaTheme="minorEastAsia"/>
        </w:rPr>
        <w:t>SUT control adapter interface</w:t>
      </w:r>
    </w:p>
    <w:p w14:paraId="46B4E305" w14:textId="0BCCA426" w:rsidR="0011446D" w:rsidRDefault="00D64BE1" w:rsidP="00CB0678">
      <w:pPr>
        <w:pStyle w:val="LWPListBulletLevel2"/>
        <w:numPr>
          <w:ilvl w:val="0"/>
          <w:numId w:val="0"/>
        </w:numPr>
      </w:pPr>
      <w:r>
        <w:t>There is one method declared in the SUT control adapter interface IMS_ASHTTPSUTControlAdapter.</w:t>
      </w:r>
    </w:p>
    <w:p w14:paraId="7A81C6BC" w14:textId="4C5C6CF1" w:rsidR="00701D80" w:rsidRDefault="00701D80" w:rsidP="00701D80">
      <w:pPr>
        <w:pStyle w:val="LWPListBulletLevel1"/>
        <w:numPr>
          <w:ilvl w:val="0"/>
          <w:numId w:val="0"/>
        </w:numPr>
      </w:pPr>
      <w:r>
        <w:t>The method is described in the following table.</w:t>
      </w:r>
    </w:p>
    <w:tbl>
      <w:tblPr>
        <w:tblStyle w:val="-3"/>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0"/>
        <w:gridCol w:w="2430"/>
        <w:gridCol w:w="6084"/>
      </w:tblGrid>
      <w:tr w:rsidR="00701D80" w:rsidRPr="00A76252" w14:paraId="13FA1720" w14:textId="77777777" w:rsidTr="00150115">
        <w:trPr>
          <w:cnfStyle w:val="100000000000" w:firstRow="1" w:lastRow="0" w:firstColumn="0" w:lastColumn="0" w:oddVBand="0" w:evenVBand="0" w:oddHBand="0" w:evenHBand="0" w:firstRowFirstColumn="0" w:firstRowLastColumn="0" w:lastRowFirstColumn="0" w:lastRowLastColumn="0"/>
          <w:trHeight w:val="332"/>
          <w:jc w:val="center"/>
        </w:trPr>
        <w:tc>
          <w:tcPr>
            <w:cnfStyle w:val="001000000000" w:firstRow="0" w:lastRow="0" w:firstColumn="1" w:lastColumn="0" w:oddVBand="0" w:evenVBand="0" w:oddHBand="0" w:evenHBand="0" w:firstRowFirstColumn="0" w:firstRowLastColumn="0" w:lastRowFirstColumn="0" w:lastRowLastColumn="0"/>
            <w:tcW w:w="900" w:type="dxa"/>
            <w:shd w:val="clear" w:color="auto" w:fill="BFBFBF" w:themeFill="background1" w:themeFillShade="BF"/>
            <w:vAlign w:val="center"/>
          </w:tcPr>
          <w:p w14:paraId="5DFC459B" w14:textId="77777777" w:rsidR="00701D80" w:rsidRPr="00A76252" w:rsidRDefault="00701D80" w:rsidP="00150115">
            <w:pPr>
              <w:pStyle w:val="LWPTableHeading"/>
              <w:rPr>
                <w:b/>
                <w:color w:val="auto"/>
              </w:rPr>
            </w:pPr>
            <w:r w:rsidRPr="00A76252">
              <w:rPr>
                <w:rFonts w:hint="eastAsia"/>
                <w:b/>
                <w:color w:val="auto"/>
              </w:rPr>
              <w:t>No.</w:t>
            </w:r>
          </w:p>
        </w:tc>
        <w:tc>
          <w:tcPr>
            <w:tcW w:w="2430" w:type="dxa"/>
            <w:shd w:val="clear" w:color="auto" w:fill="BFBFBF" w:themeFill="background1" w:themeFillShade="BF"/>
            <w:vAlign w:val="center"/>
          </w:tcPr>
          <w:p w14:paraId="320731E3" w14:textId="77777777" w:rsidR="00701D80" w:rsidRPr="00A76252" w:rsidRDefault="00701D80" w:rsidP="00150115">
            <w:pPr>
              <w:pStyle w:val="LWPTableHeading"/>
              <w:cnfStyle w:val="100000000000" w:firstRow="1" w:lastRow="0" w:firstColumn="0" w:lastColumn="0" w:oddVBand="0" w:evenVBand="0" w:oddHBand="0" w:evenHBand="0" w:firstRowFirstColumn="0" w:firstRowLastColumn="0" w:lastRowFirstColumn="0" w:lastRowLastColumn="0"/>
              <w:rPr>
                <w:b/>
                <w:color w:val="auto"/>
              </w:rPr>
            </w:pPr>
            <w:r w:rsidRPr="00A76252">
              <w:rPr>
                <w:b/>
                <w:color w:val="auto"/>
              </w:rPr>
              <w:t>Method</w:t>
            </w:r>
          </w:p>
        </w:tc>
        <w:tc>
          <w:tcPr>
            <w:tcW w:w="6084" w:type="dxa"/>
            <w:shd w:val="clear" w:color="auto" w:fill="BFBFBF" w:themeFill="background1" w:themeFillShade="BF"/>
            <w:vAlign w:val="center"/>
          </w:tcPr>
          <w:p w14:paraId="59119E7D" w14:textId="77777777" w:rsidR="00701D80" w:rsidRPr="00A76252" w:rsidRDefault="00701D80" w:rsidP="00150115">
            <w:pPr>
              <w:pStyle w:val="LWPTableHeading"/>
              <w:cnfStyle w:val="100000000000" w:firstRow="1" w:lastRow="0" w:firstColumn="0" w:lastColumn="0" w:oddVBand="0" w:evenVBand="0" w:oddHBand="0" w:evenHBand="0" w:firstRowFirstColumn="0" w:firstRowLastColumn="0" w:lastRowFirstColumn="0" w:lastRowLastColumn="0"/>
              <w:rPr>
                <w:b/>
                <w:color w:val="auto"/>
              </w:rPr>
            </w:pPr>
            <w:r w:rsidRPr="00A76252">
              <w:rPr>
                <w:b/>
                <w:color w:val="auto"/>
              </w:rPr>
              <w:t>Description</w:t>
            </w:r>
          </w:p>
        </w:tc>
      </w:tr>
      <w:tr w:rsidR="00701D80" w:rsidRPr="00A76252" w14:paraId="2D3D0316" w14:textId="77777777" w:rsidTr="00020545">
        <w:trPr>
          <w:cnfStyle w:val="000000100000" w:firstRow="0" w:lastRow="0" w:firstColumn="0" w:lastColumn="0" w:oddVBand="0" w:evenVBand="0" w:oddHBand="1" w:evenHBand="0" w:firstRowFirstColumn="0" w:firstRowLastColumn="0" w:lastRowFirstColumn="0" w:lastRowLastColumn="0"/>
          <w:trHeight w:val="170"/>
          <w:jc w:val="center"/>
        </w:trPr>
        <w:tc>
          <w:tcPr>
            <w:cnfStyle w:val="001000000000" w:firstRow="0" w:lastRow="0" w:firstColumn="1" w:lastColumn="0" w:oddVBand="0" w:evenVBand="0" w:oddHBand="0" w:evenHBand="0" w:firstRowFirstColumn="0" w:firstRowLastColumn="0" w:lastRowFirstColumn="0" w:lastRowLastColumn="0"/>
            <w:tcW w:w="900" w:type="dxa"/>
            <w:tcBorders>
              <w:top w:val="none" w:sz="0" w:space="0" w:color="auto"/>
              <w:left w:val="none" w:sz="0" w:space="0" w:color="auto"/>
              <w:bottom w:val="none" w:sz="0" w:space="0" w:color="auto"/>
            </w:tcBorders>
            <w:vAlign w:val="center"/>
          </w:tcPr>
          <w:p w14:paraId="7C55E7CF" w14:textId="77777777" w:rsidR="00701D80" w:rsidRPr="00A76252" w:rsidRDefault="00701D80" w:rsidP="00150115">
            <w:pPr>
              <w:pStyle w:val="LWPTableText"/>
              <w:rPr>
                <w:rFonts w:eastAsiaTheme="minorEastAsia"/>
                <w:b w:val="0"/>
              </w:rPr>
            </w:pPr>
            <w:r w:rsidRPr="00A76252">
              <w:rPr>
                <w:rFonts w:eastAsiaTheme="minorEastAsia" w:hint="eastAsia"/>
                <w:b w:val="0"/>
              </w:rPr>
              <w:t>1</w:t>
            </w:r>
          </w:p>
        </w:tc>
        <w:tc>
          <w:tcPr>
            <w:tcW w:w="2430" w:type="dxa"/>
            <w:tcBorders>
              <w:top w:val="none" w:sz="0" w:space="0" w:color="auto"/>
              <w:bottom w:val="none" w:sz="0" w:space="0" w:color="auto"/>
            </w:tcBorders>
            <w:vAlign w:val="center"/>
          </w:tcPr>
          <w:p w14:paraId="06AAF174" w14:textId="4A86929A" w:rsidR="00701D80" w:rsidRPr="00A76252" w:rsidRDefault="0010425C" w:rsidP="00150115">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10425C">
              <w:rPr>
                <w:rFonts w:eastAsiaTheme="minorEastAsia"/>
              </w:rPr>
              <w:t>ConfigureSSLSetting</w:t>
            </w:r>
          </w:p>
        </w:tc>
        <w:tc>
          <w:tcPr>
            <w:tcW w:w="6084" w:type="dxa"/>
            <w:tcBorders>
              <w:top w:val="none" w:sz="0" w:space="0" w:color="auto"/>
              <w:bottom w:val="none" w:sz="0" w:space="0" w:color="auto"/>
              <w:right w:val="none" w:sz="0" w:space="0" w:color="auto"/>
            </w:tcBorders>
          </w:tcPr>
          <w:p w14:paraId="66FDAF5A" w14:textId="38ABD3C5" w:rsidR="00701D80" w:rsidRPr="00A76252" w:rsidRDefault="00701D80" w:rsidP="0042288A">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F23ACA">
              <w:rPr>
                <w:rFonts w:eastAsiaTheme="minorEastAsia"/>
              </w:rPr>
              <w:t>This</w:t>
            </w:r>
            <w:r w:rsidRPr="00F23ACA">
              <w:rPr>
                <w:rFonts w:eastAsiaTheme="minorEastAsia" w:hint="eastAsia"/>
              </w:rPr>
              <w:t xml:space="preserve"> method is used to</w:t>
            </w:r>
            <w:r w:rsidR="0042288A" w:rsidRPr="00020545">
              <w:rPr>
                <w:rFonts w:eastAsiaTheme="minorEastAsia"/>
              </w:rPr>
              <w:t xml:space="preserve"> configure the SSL setting in SUT</w:t>
            </w:r>
            <w:r w:rsidRPr="002F1BA1">
              <w:rPr>
                <w:rFonts w:eastAsiaTheme="minorEastAsia"/>
              </w:rPr>
              <w:t>.</w:t>
            </w:r>
          </w:p>
        </w:tc>
      </w:tr>
    </w:tbl>
    <w:p w14:paraId="5FB20AFD" w14:textId="2A93F9CD" w:rsidR="00701D80" w:rsidRPr="00701D80" w:rsidRDefault="00701D80" w:rsidP="00701D80">
      <w:pPr>
        <w:pStyle w:val="LWPTableCaption"/>
      </w:pPr>
      <w:r w:rsidRPr="00701D80">
        <w:t>SUT control adapter interface method</w:t>
      </w:r>
    </w:p>
    <w:p w14:paraId="3736E430" w14:textId="77777777" w:rsidR="006E51B2" w:rsidRPr="0013574A" w:rsidRDefault="006E51B2" w:rsidP="006E51B2">
      <w:pPr>
        <w:pStyle w:val="3"/>
      </w:pPr>
      <w:bookmarkStart w:id="58" w:name="_Toc354738964"/>
      <w:bookmarkStart w:id="59" w:name="_Toc387412006"/>
      <w:r>
        <w:t xml:space="preserve">Adapter </w:t>
      </w:r>
      <w:r w:rsidR="005D3475">
        <w:rPr>
          <w:rFonts w:eastAsiaTheme="minorEastAsia" w:hint="eastAsia"/>
        </w:rPr>
        <w:t>details</w:t>
      </w:r>
      <w:bookmarkEnd w:id="58"/>
      <w:bookmarkEnd w:id="59"/>
    </w:p>
    <w:p w14:paraId="3736E431" w14:textId="77777777" w:rsidR="00437F90" w:rsidRPr="00E77C4A" w:rsidRDefault="00437F90" w:rsidP="00437F90">
      <w:pPr>
        <w:pStyle w:val="40"/>
        <w:rPr>
          <w:sz w:val="26"/>
          <w:szCs w:val="26"/>
        </w:rPr>
      </w:pPr>
      <w:bookmarkStart w:id="60" w:name="_Toc231891496"/>
      <w:bookmarkStart w:id="61" w:name="_Toc231891497"/>
      <w:bookmarkStart w:id="62" w:name="_Toc231891498"/>
      <w:bookmarkStart w:id="63" w:name="_Toc231891499"/>
      <w:bookmarkStart w:id="64" w:name="_Toc231891500"/>
      <w:bookmarkStart w:id="65" w:name="_Toc352598526"/>
      <w:bookmarkStart w:id="66" w:name="_Toc354738965"/>
      <w:bookmarkEnd w:id="60"/>
      <w:bookmarkEnd w:id="61"/>
      <w:bookmarkEnd w:id="62"/>
      <w:bookmarkEnd w:id="63"/>
      <w:bookmarkEnd w:id="64"/>
      <w:r w:rsidRPr="00E77C4A">
        <w:rPr>
          <w:sz w:val="26"/>
          <w:szCs w:val="26"/>
        </w:rPr>
        <w:t>Protocol adapter</w:t>
      </w:r>
      <w:bookmarkEnd w:id="65"/>
      <w:bookmarkEnd w:id="66"/>
    </w:p>
    <w:p w14:paraId="3736E432" w14:textId="2F123110" w:rsidR="00437F90" w:rsidRDefault="008C2E9A" w:rsidP="00437F90">
      <w:pPr>
        <w:pStyle w:val="5"/>
      </w:pPr>
      <w:bookmarkStart w:id="67" w:name="_Toc352598527"/>
      <w:bookmarkStart w:id="68" w:name="_Toc354738966"/>
      <w:r>
        <w:rPr>
          <w:rFonts w:eastAsiaTheme="minorEastAsia"/>
        </w:rPr>
        <w:t>MS-ASHTTP</w:t>
      </w:r>
      <w:r w:rsidR="00437F90">
        <w:rPr>
          <w:rFonts w:eastAsiaTheme="minorEastAsia"/>
        </w:rPr>
        <w:t xml:space="preserve"> protocol adapter</w:t>
      </w:r>
      <w:bookmarkEnd w:id="67"/>
      <w:bookmarkEnd w:id="68"/>
    </w:p>
    <w:p w14:paraId="3736E433" w14:textId="117A5BE8" w:rsidR="00437F90" w:rsidRPr="00E77C4A" w:rsidRDefault="00437F90" w:rsidP="00437F90">
      <w:pPr>
        <w:pStyle w:val="LWPParagraphText"/>
      </w:pPr>
      <w:r w:rsidRPr="00E77C4A">
        <w:t>The follo</w:t>
      </w:r>
      <w:r>
        <w:t xml:space="preserve">wing figure </w:t>
      </w:r>
      <w:r w:rsidR="004C034B">
        <w:t>shows</w:t>
      </w:r>
      <w:r>
        <w:t xml:space="preserve"> the </w:t>
      </w:r>
      <w:r w:rsidR="007C1FA5">
        <w:t>class diagram</w:t>
      </w:r>
      <w:r w:rsidR="004C034B">
        <w:t xml:space="preserve"> of </w:t>
      </w:r>
      <w:r w:rsidR="00D8420E">
        <w:t xml:space="preserve">the </w:t>
      </w:r>
      <w:r w:rsidR="008C2E9A">
        <w:t>MS-ASHTTP</w:t>
      </w:r>
      <w:r w:rsidR="0061141D">
        <w:t xml:space="preserve"> </w:t>
      </w:r>
      <w:r w:rsidR="002415C5">
        <w:t xml:space="preserve">protocol </w:t>
      </w:r>
      <w:r w:rsidR="0061141D">
        <w:t xml:space="preserve">adapter </w:t>
      </w:r>
      <w:r w:rsidR="00106A69" w:rsidRPr="002C1522">
        <w:t xml:space="preserve">and </w:t>
      </w:r>
      <w:r w:rsidR="0037559A">
        <w:t>the relationship between MS_ASHTTPAdapter and ActiveSyncClient.</w:t>
      </w:r>
    </w:p>
    <w:p w14:paraId="3736E434" w14:textId="067F6F60" w:rsidR="00437F90" w:rsidRPr="00766036" w:rsidRDefault="00833E01" w:rsidP="00B37182">
      <w:pPr>
        <w:pStyle w:val="LWPFigure"/>
        <w:jc w:val="center"/>
      </w:pPr>
      <w:r>
        <w:rPr>
          <w:noProof/>
        </w:rPr>
        <w:drawing>
          <wp:inline distT="0" distB="0" distL="0" distR="0" wp14:anchorId="61E070FE" wp14:editId="3F4636AF">
            <wp:extent cx="5943600" cy="40398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4039870"/>
                    </a:xfrm>
                    <a:prstGeom prst="rect">
                      <a:avLst/>
                    </a:prstGeom>
                  </pic:spPr>
                </pic:pic>
              </a:graphicData>
            </a:graphic>
          </wp:inline>
        </w:drawing>
      </w:r>
    </w:p>
    <w:p w14:paraId="3736E435" w14:textId="7D9A00F0" w:rsidR="00437F90" w:rsidRPr="00766036" w:rsidRDefault="008C2E9A" w:rsidP="00437F90">
      <w:pPr>
        <w:pStyle w:val="LWPFigureCaption"/>
      </w:pPr>
      <w:r w:rsidRPr="00840C5F">
        <w:t>MS-ASHTTP</w:t>
      </w:r>
      <w:r w:rsidR="00437F90" w:rsidRPr="00840C5F">
        <w:t xml:space="preserve"> </w:t>
      </w:r>
      <w:r w:rsidR="00106A69" w:rsidRPr="00840C5F">
        <w:t xml:space="preserve">adapter and ActiveSyncClient </w:t>
      </w:r>
      <w:r w:rsidR="00437F90" w:rsidRPr="00840C5F">
        <w:t>class diagram</w:t>
      </w:r>
    </w:p>
    <w:p w14:paraId="3736E436" w14:textId="3EC3AFB6" w:rsidR="00437F90" w:rsidRPr="0082107B" w:rsidRDefault="00437F90" w:rsidP="00437F90">
      <w:pPr>
        <w:pStyle w:val="LWPParagraphText"/>
      </w:pPr>
      <w:r>
        <w:t>The following outline</w:t>
      </w:r>
      <w:r w:rsidR="0082107B">
        <w:t>s details of the class diagram:</w:t>
      </w:r>
    </w:p>
    <w:p w14:paraId="3736E437" w14:textId="77777777" w:rsidR="00437F90" w:rsidRPr="00443671" w:rsidRDefault="00437F90" w:rsidP="00437F90">
      <w:pPr>
        <w:pStyle w:val="LWPHeading4H4"/>
      </w:pPr>
      <w:bookmarkStart w:id="69" w:name="_Toc352081183"/>
      <w:bookmarkStart w:id="70" w:name="_Toc352598528"/>
      <w:bookmarkStart w:id="71" w:name="_Toc354738967"/>
      <w:r w:rsidRPr="00443671">
        <w:t>Adapter interface</w:t>
      </w:r>
      <w:bookmarkEnd w:id="69"/>
      <w:bookmarkEnd w:id="70"/>
      <w:bookmarkEnd w:id="71"/>
    </w:p>
    <w:p w14:paraId="3736E438" w14:textId="678391DC" w:rsidR="00437F90" w:rsidRPr="00443671" w:rsidRDefault="00437F90" w:rsidP="00437F90">
      <w:pPr>
        <w:pStyle w:val="LWPListBulletLevel1"/>
      </w:pPr>
      <w:r w:rsidRPr="00443671">
        <w:t>IMS_</w:t>
      </w:r>
      <w:r>
        <w:rPr>
          <w:rFonts w:hint="eastAsia"/>
        </w:rPr>
        <w:t>AS</w:t>
      </w:r>
      <w:r w:rsidR="00FD32C6">
        <w:t>HTTP</w:t>
      </w:r>
      <w:r w:rsidRPr="00443671">
        <w:t>Adapter is the i</w:t>
      </w:r>
      <w:r>
        <w:t xml:space="preserve">nterface of the </w:t>
      </w:r>
      <w:r w:rsidR="00105469">
        <w:t>protocol a</w:t>
      </w:r>
      <w:r w:rsidRPr="00443671">
        <w:t>dapter.</w:t>
      </w:r>
    </w:p>
    <w:p w14:paraId="3736E439" w14:textId="3D8E1980" w:rsidR="00437F90" w:rsidRPr="00443671" w:rsidRDefault="00437F90" w:rsidP="00437F90">
      <w:pPr>
        <w:pStyle w:val="LWPListBulletLevel1"/>
        <w:rPr>
          <w:rFonts w:eastAsia="宋体"/>
        </w:rPr>
      </w:pPr>
      <w:r w:rsidRPr="00443671">
        <w:rPr>
          <w:rFonts w:eastAsia="宋体"/>
        </w:rPr>
        <w:t>IMS_</w:t>
      </w:r>
      <w:r>
        <w:rPr>
          <w:rFonts w:hint="eastAsia"/>
        </w:rPr>
        <w:t>AS</w:t>
      </w:r>
      <w:r w:rsidR="00FD32C6">
        <w:t>HTTP</w:t>
      </w:r>
      <w:r w:rsidRPr="00443671">
        <w:t xml:space="preserve">Adapter </w:t>
      </w:r>
      <w:r w:rsidRPr="00443671">
        <w:rPr>
          <w:rFonts w:eastAsia="宋体"/>
        </w:rPr>
        <w:t xml:space="preserve">defines </w:t>
      </w:r>
      <w:r w:rsidRPr="00443671">
        <w:t xml:space="preserve">the </w:t>
      </w:r>
      <w:r w:rsidR="00126228">
        <w:rPr>
          <w:rFonts w:hint="eastAsia"/>
        </w:rPr>
        <w:t>methods</w:t>
      </w:r>
      <w:r w:rsidRPr="00443671">
        <w:t xml:space="preserve"> invoked by test cases, including </w:t>
      </w:r>
      <w:r w:rsidR="00F066D9">
        <w:t>HTTPPOST, HTTPOPTIONS</w:t>
      </w:r>
      <w:r w:rsidR="00FD32C6">
        <w:t xml:space="preserve"> and </w:t>
      </w:r>
      <w:r w:rsidR="00F066D9" w:rsidRPr="006811C8">
        <w:t>ConfigureRequestPrefixFields</w:t>
      </w:r>
      <w:r w:rsidR="00551A15">
        <w:t xml:space="preserve"> methods</w:t>
      </w:r>
      <w:r w:rsidRPr="00443671">
        <w:t>.</w:t>
      </w:r>
    </w:p>
    <w:p w14:paraId="3736E43A" w14:textId="77777777" w:rsidR="00437F90" w:rsidRPr="00443671" w:rsidRDefault="00437F90" w:rsidP="00437F90">
      <w:pPr>
        <w:pStyle w:val="LWPHeading4H4"/>
      </w:pPr>
      <w:bookmarkStart w:id="72" w:name="_Toc352081184"/>
      <w:bookmarkStart w:id="73" w:name="_Toc352598529"/>
      <w:bookmarkStart w:id="74" w:name="_Toc354738968"/>
      <w:r w:rsidRPr="00443671">
        <w:t>Adapter implementation</w:t>
      </w:r>
      <w:bookmarkEnd w:id="72"/>
      <w:bookmarkEnd w:id="73"/>
      <w:bookmarkEnd w:id="74"/>
    </w:p>
    <w:p w14:paraId="3736E43B" w14:textId="3E72AD8F" w:rsidR="005F4B8C" w:rsidRPr="005437F4" w:rsidRDefault="006700AC" w:rsidP="005F4B8C">
      <w:pPr>
        <w:pStyle w:val="LWPListBulletLevel1"/>
      </w:pPr>
      <w:r>
        <w:rPr>
          <w:rFonts w:hint="eastAsia"/>
        </w:rPr>
        <w:t>MS_AS</w:t>
      </w:r>
      <w:r>
        <w:t>HTTP</w:t>
      </w:r>
      <w:r w:rsidR="005F4B8C" w:rsidRPr="00DF6855">
        <w:t xml:space="preserve"> </w:t>
      </w:r>
      <w:r w:rsidR="00126228">
        <w:rPr>
          <w:rFonts w:hint="eastAsia"/>
        </w:rPr>
        <w:t>is the protocol adapter class of the test suite. I</w:t>
      </w:r>
      <w:r>
        <w:rPr>
          <w:rFonts w:hint="eastAsia"/>
        </w:rPr>
        <w:t>t is used to implement IMS_AS</w:t>
      </w:r>
      <w:r>
        <w:t>HTTP</w:t>
      </w:r>
      <w:r w:rsidR="00126228">
        <w:rPr>
          <w:rFonts w:hint="eastAsia"/>
        </w:rPr>
        <w:t>Adapter.</w:t>
      </w:r>
    </w:p>
    <w:p w14:paraId="4FCDA2DA" w14:textId="1821E3A1" w:rsidR="005437F4" w:rsidRPr="00DF6855" w:rsidRDefault="005437F4" w:rsidP="005F4B8C">
      <w:pPr>
        <w:pStyle w:val="LWPListBulletLevel1"/>
      </w:pPr>
      <w:r>
        <w:t>The two properties LastRawRequestXml and LastRawResponseXml are used to get the raw request and raw response.</w:t>
      </w:r>
    </w:p>
    <w:p w14:paraId="3736E43E" w14:textId="1C8EA0B1" w:rsidR="00943563" w:rsidRDefault="004E1214" w:rsidP="003C3686">
      <w:pPr>
        <w:pStyle w:val="LWPListBulletLevel1"/>
        <w:spacing w:after="200" w:line="276" w:lineRule="auto"/>
      </w:pPr>
      <w:r w:rsidRPr="003C3686">
        <w:rPr>
          <w:rFonts w:hint="eastAsia"/>
        </w:rPr>
        <w:t xml:space="preserve">The initialize method is used to initialize </w:t>
      </w:r>
      <w:r w:rsidR="0049118D">
        <w:t>an instance of ActiveSyncClient</w:t>
      </w:r>
      <w:r w:rsidRPr="003C3686">
        <w:rPr>
          <w:rFonts w:hint="eastAsia"/>
        </w:rPr>
        <w:t>.</w:t>
      </w:r>
    </w:p>
    <w:p w14:paraId="2026E075" w14:textId="3EB77CBA" w:rsidR="00FA7D7B" w:rsidRDefault="00FA7D7B" w:rsidP="00FA7D7B">
      <w:pPr>
        <w:pStyle w:val="LWPHeading4H4"/>
      </w:pPr>
      <w:bookmarkStart w:id="75" w:name="_Toc354738969"/>
      <w:r>
        <w:t xml:space="preserve">Other </w:t>
      </w:r>
      <w:r w:rsidR="00370FCD">
        <w:t>class</w:t>
      </w:r>
      <w:bookmarkEnd w:id="75"/>
    </w:p>
    <w:p w14:paraId="4DD0DB2F" w14:textId="113BFF99" w:rsidR="00FA7D7B" w:rsidRDefault="00910F72" w:rsidP="00DD36A7">
      <w:pPr>
        <w:pStyle w:val="LWPListBulletLevel1"/>
      </w:pPr>
      <w:r>
        <w:t xml:space="preserve">ActiveSyncClient </w:t>
      </w:r>
      <w:r w:rsidR="00EE5AF6">
        <w:t xml:space="preserve">is used </w:t>
      </w:r>
      <w:r w:rsidR="00AB4242">
        <w:t xml:space="preserve">by MS_ASHTTPAdapter </w:t>
      </w:r>
      <w:r w:rsidR="00EE5AF6">
        <w:t xml:space="preserve">to </w:t>
      </w:r>
      <w:r w:rsidR="00EE5AF6">
        <w:rPr>
          <w:rFonts w:hint="eastAsia"/>
        </w:rPr>
        <w:t xml:space="preserve">send </w:t>
      </w:r>
      <w:r w:rsidR="007C33AA">
        <w:t>(</w:t>
      </w:r>
      <w:r w:rsidR="007C33AA" w:rsidRPr="007C33AA">
        <w:t>Autodiscover</w:t>
      </w:r>
      <w:r w:rsidR="007C33AA">
        <w:t xml:space="preserve">, </w:t>
      </w:r>
      <w:r w:rsidR="007C33AA" w:rsidRPr="007C33AA">
        <w:t>FolderCreate</w:t>
      </w:r>
      <w:r w:rsidR="007C33AA">
        <w:t xml:space="preserve">, </w:t>
      </w:r>
      <w:r w:rsidR="007C33AA" w:rsidRPr="007C33AA">
        <w:t>FolderDelete</w:t>
      </w:r>
      <w:r w:rsidR="007C33AA">
        <w:t xml:space="preserve">, </w:t>
      </w:r>
      <w:r w:rsidR="007C33AA" w:rsidRPr="007C33AA">
        <w:t>FolderSync</w:t>
      </w:r>
      <w:r w:rsidR="007C33AA">
        <w:t xml:space="preserve">, </w:t>
      </w:r>
      <w:r w:rsidR="007C33AA" w:rsidRPr="007C33AA">
        <w:t>FolderUpdate</w:t>
      </w:r>
      <w:r w:rsidR="007C33AA">
        <w:t xml:space="preserve">, </w:t>
      </w:r>
      <w:r w:rsidR="007C33AA" w:rsidRPr="007C33AA">
        <w:t>GetAttachment</w:t>
      </w:r>
      <w:r w:rsidR="007C33AA">
        <w:t xml:space="preserve">, </w:t>
      </w:r>
      <w:r w:rsidR="007C33AA" w:rsidRPr="007C33AA">
        <w:t>GetItemEstimate</w:t>
      </w:r>
      <w:r w:rsidR="007C33AA">
        <w:t xml:space="preserve">, </w:t>
      </w:r>
      <w:r w:rsidR="007C33AA" w:rsidRPr="007C33AA">
        <w:t>ItemOperations</w:t>
      </w:r>
      <w:r w:rsidR="007C33AA">
        <w:t xml:space="preserve">, </w:t>
      </w:r>
      <w:r w:rsidR="007C33AA" w:rsidRPr="007C33AA">
        <w:t>MeetingResponse</w:t>
      </w:r>
      <w:r w:rsidR="007C33AA">
        <w:t xml:space="preserve">, </w:t>
      </w:r>
      <w:r w:rsidR="007C33AA" w:rsidRPr="007C33AA">
        <w:t>MoveItems</w:t>
      </w:r>
      <w:r w:rsidR="007C33AA">
        <w:t xml:space="preserve">, </w:t>
      </w:r>
      <w:r w:rsidR="007C33AA" w:rsidRPr="007C33AA">
        <w:t>Ping</w:t>
      </w:r>
      <w:r w:rsidR="007C33AA">
        <w:t xml:space="preserve">, </w:t>
      </w:r>
      <w:r w:rsidR="007C33AA" w:rsidRPr="007C33AA">
        <w:t>Provision</w:t>
      </w:r>
      <w:r w:rsidR="007C33AA">
        <w:t xml:space="preserve">, </w:t>
      </w:r>
      <w:r w:rsidR="007C33AA" w:rsidRPr="007C33AA">
        <w:t>ResolveRecipients</w:t>
      </w:r>
      <w:r w:rsidR="007C33AA">
        <w:t xml:space="preserve">, </w:t>
      </w:r>
      <w:r w:rsidR="007C33AA" w:rsidRPr="007C33AA">
        <w:t>Search</w:t>
      </w:r>
      <w:r w:rsidR="007C33AA">
        <w:t xml:space="preserve">, </w:t>
      </w:r>
      <w:r w:rsidR="007C33AA" w:rsidRPr="007C33AA">
        <w:t>SendMail</w:t>
      </w:r>
      <w:r w:rsidR="007C33AA">
        <w:t xml:space="preserve">, </w:t>
      </w:r>
      <w:r w:rsidR="007C33AA" w:rsidRPr="007C33AA">
        <w:t>Settings</w:t>
      </w:r>
      <w:r w:rsidR="007C33AA">
        <w:t xml:space="preserve">, </w:t>
      </w:r>
      <w:r w:rsidR="007C33AA" w:rsidRPr="007C33AA">
        <w:t>SmartForward</w:t>
      </w:r>
      <w:r w:rsidR="007C33AA">
        <w:t xml:space="preserve">, </w:t>
      </w:r>
      <w:r w:rsidR="007C33AA" w:rsidRPr="007C33AA">
        <w:t>SmartReply</w:t>
      </w:r>
      <w:r w:rsidR="007C33AA">
        <w:t xml:space="preserve">, </w:t>
      </w:r>
      <w:r w:rsidR="007C33AA" w:rsidRPr="007C33AA">
        <w:t>Sync</w:t>
      </w:r>
      <w:r w:rsidR="007C33AA">
        <w:t xml:space="preserve">, </w:t>
      </w:r>
      <w:r w:rsidR="007C33AA" w:rsidRPr="007C33AA">
        <w:t>ValidateCert</w:t>
      </w:r>
      <w:r w:rsidR="007C33AA">
        <w:t xml:space="preserve">, Options and SendStringRequest) </w:t>
      </w:r>
      <w:r w:rsidR="00EE5AF6" w:rsidRPr="007C33AA">
        <w:rPr>
          <w:rFonts w:hint="eastAsia"/>
        </w:rPr>
        <w:t>command request</w:t>
      </w:r>
      <w:r w:rsidR="007C33AA">
        <w:t>s</w:t>
      </w:r>
      <w:r w:rsidR="00EE5AF6" w:rsidRPr="007C33AA">
        <w:rPr>
          <w:rFonts w:hint="eastAsia"/>
        </w:rPr>
        <w:t xml:space="preserve"> and retrieve command response</w:t>
      </w:r>
      <w:r w:rsidR="007C33AA">
        <w:t>s</w:t>
      </w:r>
      <w:r w:rsidR="00EE43B2" w:rsidRPr="007C33AA">
        <w:t>.</w:t>
      </w:r>
    </w:p>
    <w:p w14:paraId="1B4F2D24" w14:textId="4054A291" w:rsidR="00710930" w:rsidRDefault="00710930" w:rsidP="00710930">
      <w:pPr>
        <w:pStyle w:val="40"/>
      </w:pPr>
      <w:r>
        <w:t>SUT control adapter</w:t>
      </w:r>
    </w:p>
    <w:p w14:paraId="25FC9FF7" w14:textId="679199E6" w:rsidR="009D6F89" w:rsidRPr="009D6F89" w:rsidRDefault="009D6F89" w:rsidP="009D6F89">
      <w:r>
        <w:t>The following outlines details of class diagram:</w:t>
      </w:r>
    </w:p>
    <w:p w14:paraId="47838808" w14:textId="54D2F5EC" w:rsidR="00710930" w:rsidRDefault="00710930" w:rsidP="00710930">
      <w:pPr>
        <w:pStyle w:val="5"/>
      </w:pPr>
      <w:r>
        <w:t>SUT control adapter</w:t>
      </w:r>
    </w:p>
    <w:p w14:paraId="08C04A15" w14:textId="036BF2A7" w:rsidR="00710930" w:rsidRDefault="009D6F89" w:rsidP="00710930">
      <w:pPr>
        <w:pStyle w:val="LWPListBulletLevel1"/>
        <w:numPr>
          <w:ilvl w:val="0"/>
          <w:numId w:val="0"/>
        </w:numPr>
      </w:pPr>
      <w:r>
        <w:t xml:space="preserve">The </w:t>
      </w:r>
      <w:r w:rsidR="00450328">
        <w:t>following figure shows the class diagram of the SUT control adapter.</w:t>
      </w:r>
    </w:p>
    <w:p w14:paraId="3ACA715E" w14:textId="342BBC23" w:rsidR="00450328" w:rsidRDefault="009874E9" w:rsidP="00272E27">
      <w:pPr>
        <w:pStyle w:val="LWPFigure"/>
        <w:jc w:val="center"/>
      </w:pPr>
      <w:r>
        <w:rPr>
          <w:noProof/>
        </w:rPr>
        <w:drawing>
          <wp:inline distT="0" distB="0" distL="0" distR="0" wp14:anchorId="0CDD5FD6" wp14:editId="23B25568">
            <wp:extent cx="2466667" cy="130476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466667" cy="1304762"/>
                    </a:xfrm>
                    <a:prstGeom prst="rect">
                      <a:avLst/>
                    </a:prstGeom>
                  </pic:spPr>
                </pic:pic>
              </a:graphicData>
            </a:graphic>
          </wp:inline>
        </w:drawing>
      </w:r>
    </w:p>
    <w:p w14:paraId="72D7436C" w14:textId="5A3E35B2" w:rsidR="00C31637" w:rsidRDefault="00C31637" w:rsidP="0021485B">
      <w:pPr>
        <w:pStyle w:val="LWPFigureCaption"/>
      </w:pPr>
      <w:r>
        <w:t>SUT control adapter class diagram</w:t>
      </w:r>
    </w:p>
    <w:p w14:paraId="47426C36" w14:textId="2DC21EB6" w:rsidR="00C31637" w:rsidRDefault="00C31637" w:rsidP="00710930">
      <w:pPr>
        <w:pStyle w:val="LWPListBulletLevel1"/>
        <w:numPr>
          <w:ilvl w:val="0"/>
          <w:numId w:val="0"/>
        </w:numPr>
      </w:pPr>
      <w:r>
        <w:t>The following outlines details of the class diagram:</w:t>
      </w:r>
    </w:p>
    <w:p w14:paraId="1F9EE4F4" w14:textId="1A21D19F" w:rsidR="00C31637" w:rsidRPr="00BD5146" w:rsidRDefault="00C31637" w:rsidP="00BD5146">
      <w:pPr>
        <w:pStyle w:val="LWPListBulletLevel1"/>
      </w:pPr>
      <w:r w:rsidRPr="00BD5146">
        <w:t>The IMS_ASHTTPSUTControlAdapter is the interface of the SUT control adapter which is implemented by Microsoft PowerShell script. The implementation can be substituted by other implementation for the third party’s need.</w:t>
      </w:r>
    </w:p>
    <w:p w14:paraId="3736E44F" w14:textId="77777777" w:rsidR="00AE0D1A" w:rsidRDefault="00AE0D1A" w:rsidP="00AE0D1A">
      <w:pPr>
        <w:pStyle w:val="2"/>
      </w:pPr>
      <w:bookmarkStart w:id="76" w:name="_Test_scenarios"/>
      <w:bookmarkStart w:id="77" w:name="_Toc354738971"/>
      <w:bookmarkStart w:id="78" w:name="_Toc387412007"/>
      <w:bookmarkEnd w:id="76"/>
      <w:r>
        <w:t xml:space="preserve">Test </w:t>
      </w:r>
      <w:r w:rsidR="005D3475">
        <w:rPr>
          <w:rFonts w:hint="eastAsia"/>
        </w:rPr>
        <w:t>s</w:t>
      </w:r>
      <w:r>
        <w:t>cenarios</w:t>
      </w:r>
      <w:bookmarkEnd w:id="77"/>
      <w:bookmarkEnd w:id="78"/>
    </w:p>
    <w:p w14:paraId="3736E450" w14:textId="1F33A404" w:rsidR="00A227CB" w:rsidRPr="004F4E51" w:rsidRDefault="00DA3069" w:rsidP="00A227CB">
      <w:pPr>
        <w:pStyle w:val="LWPParagraphText"/>
      </w:pPr>
      <w:r>
        <w:t>F</w:t>
      </w:r>
      <w:r w:rsidR="007F788C">
        <w:t>our</w:t>
      </w:r>
      <w:r w:rsidR="00A227CB" w:rsidRPr="004F4E51">
        <w:t xml:space="preserve"> scenarios</w:t>
      </w:r>
      <w:r w:rsidR="00A227CB" w:rsidRPr="004F4E51">
        <w:rPr>
          <w:rFonts w:hint="eastAsia"/>
        </w:rPr>
        <w:t xml:space="preserve"> </w:t>
      </w:r>
      <w:r w:rsidR="00562869">
        <w:t xml:space="preserve">are </w:t>
      </w:r>
      <w:r w:rsidR="00A227CB" w:rsidRPr="004F4E51">
        <w:t xml:space="preserve">designed to cover </w:t>
      </w:r>
      <w:r w:rsidR="00893746">
        <w:rPr>
          <w:rFonts w:hint="eastAsia"/>
        </w:rPr>
        <w:t>server-side</w:t>
      </w:r>
      <w:r w:rsidR="00562869">
        <w:t>,</w:t>
      </w:r>
      <w:r w:rsidR="00893746">
        <w:rPr>
          <w:rFonts w:hint="eastAsia"/>
        </w:rPr>
        <w:t xml:space="preserve"> </w:t>
      </w:r>
      <w:r w:rsidR="00A227CB" w:rsidRPr="004F4E51">
        <w:t xml:space="preserve">testable requirements in </w:t>
      </w:r>
      <w:r w:rsidR="00562869">
        <w:t xml:space="preserve">the </w:t>
      </w:r>
      <w:r w:rsidR="008C2E9A">
        <w:rPr>
          <w:rFonts w:hint="eastAsia"/>
        </w:rPr>
        <w:t>MS-ASHTTP</w:t>
      </w:r>
      <w:r w:rsidR="00562869">
        <w:t xml:space="preserve"> test suite</w:t>
      </w:r>
      <w:r w:rsidR="00893746">
        <w:rPr>
          <w:rFonts w:hint="eastAsia"/>
        </w:rPr>
        <w:t>.</w:t>
      </w:r>
      <w:r w:rsidR="00A227CB" w:rsidRPr="004F4E51">
        <w:t xml:space="preserve"> The details of the scenarios are a</w:t>
      </w:r>
      <w:r w:rsidR="00A227CB">
        <w:t>s follows.</w:t>
      </w:r>
    </w:p>
    <w:tbl>
      <w:tblPr>
        <w:tblW w:w="9365"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2885"/>
        <w:gridCol w:w="6480"/>
      </w:tblGrid>
      <w:tr w:rsidR="005C7485" w14:paraId="3736E453" w14:textId="77777777" w:rsidTr="00DE123F">
        <w:trPr>
          <w:trHeight w:val="315"/>
        </w:trPr>
        <w:tc>
          <w:tcPr>
            <w:tcW w:w="28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736E451" w14:textId="77777777" w:rsidR="005C7485" w:rsidRDefault="005C7485" w:rsidP="005C7485">
            <w:pPr>
              <w:pStyle w:val="LWPTableHeading"/>
              <w:rPr>
                <w:rFonts w:ascii="Verdana" w:hAnsi="Verdana"/>
                <w:sz w:val="18"/>
              </w:rPr>
            </w:pPr>
            <w:r>
              <w:t>Scenario</w:t>
            </w:r>
          </w:p>
        </w:tc>
        <w:tc>
          <w:tcPr>
            <w:tcW w:w="64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736E452" w14:textId="77777777" w:rsidR="005C7485" w:rsidRDefault="005C7485" w:rsidP="005C7485">
            <w:pPr>
              <w:pStyle w:val="LWPTableHeading"/>
              <w:rPr>
                <w:rFonts w:ascii="Verdana" w:hAnsi="Verdana"/>
                <w:sz w:val="18"/>
              </w:rPr>
            </w:pPr>
            <w:r>
              <w:t>Description</w:t>
            </w:r>
          </w:p>
        </w:tc>
      </w:tr>
      <w:tr w:rsidR="005C7485" w14:paraId="3736E456" w14:textId="77777777" w:rsidTr="00DE123F">
        <w:trPr>
          <w:trHeight w:val="315"/>
        </w:trPr>
        <w:tc>
          <w:tcPr>
            <w:tcW w:w="2885" w:type="dxa"/>
            <w:tcBorders>
              <w:top w:val="single" w:sz="4" w:space="0" w:color="auto"/>
              <w:left w:val="single" w:sz="4" w:space="0" w:color="auto"/>
              <w:bottom w:val="single" w:sz="4" w:space="0" w:color="auto"/>
              <w:right w:val="single" w:sz="4" w:space="0" w:color="auto"/>
            </w:tcBorders>
            <w:noWrap/>
            <w:vAlign w:val="center"/>
          </w:tcPr>
          <w:p w14:paraId="3736E454" w14:textId="6F41041F" w:rsidR="005C7485" w:rsidRPr="008B5042" w:rsidRDefault="008B5042" w:rsidP="008B5042">
            <w:pPr>
              <w:pStyle w:val="LWPTableText"/>
            </w:pPr>
            <w:r w:rsidRPr="008B5042">
              <w:t>S01_HTTPPOSTPositive</w:t>
            </w:r>
          </w:p>
        </w:tc>
        <w:tc>
          <w:tcPr>
            <w:tcW w:w="6480" w:type="dxa"/>
            <w:tcBorders>
              <w:top w:val="single" w:sz="4" w:space="0" w:color="auto"/>
              <w:left w:val="single" w:sz="4" w:space="0" w:color="auto"/>
              <w:bottom w:val="single" w:sz="4" w:space="0" w:color="auto"/>
              <w:right w:val="single" w:sz="4" w:space="0" w:color="auto"/>
            </w:tcBorders>
            <w:noWrap/>
            <w:vAlign w:val="center"/>
            <w:hideMark/>
          </w:tcPr>
          <w:p w14:paraId="3736E455" w14:textId="3845DEC0" w:rsidR="005C7485" w:rsidRPr="005C7485" w:rsidRDefault="00CB3D01" w:rsidP="00071522">
            <w:pPr>
              <w:pStyle w:val="LWPTableText"/>
            </w:pPr>
            <w:r>
              <w:t>T</w:t>
            </w:r>
            <w:r w:rsidR="009D2B63" w:rsidRPr="009D2B63">
              <w:t xml:space="preserve">est </w:t>
            </w:r>
            <w:r w:rsidR="00D3593A">
              <w:t xml:space="preserve">the </w:t>
            </w:r>
            <w:r w:rsidR="009D2B63">
              <w:t xml:space="preserve">positive </w:t>
            </w:r>
            <w:r w:rsidR="00D3593A">
              <w:t xml:space="preserve">behaviors issued by </w:t>
            </w:r>
            <w:r w:rsidR="009D2B63" w:rsidRPr="009D2B63">
              <w:t xml:space="preserve">HTTP </w:t>
            </w:r>
            <w:r w:rsidR="00D3593A">
              <w:t xml:space="preserve">POST </w:t>
            </w:r>
            <w:r w:rsidR="009D2B63" w:rsidRPr="009D2B63">
              <w:t>command</w:t>
            </w:r>
            <w:r w:rsidR="000F704B">
              <w:t>.</w:t>
            </w:r>
          </w:p>
        </w:tc>
      </w:tr>
      <w:tr w:rsidR="005C7485" w14:paraId="3736E459" w14:textId="77777777" w:rsidTr="00DE123F">
        <w:trPr>
          <w:trHeight w:val="315"/>
        </w:trPr>
        <w:tc>
          <w:tcPr>
            <w:tcW w:w="2885" w:type="dxa"/>
            <w:tcBorders>
              <w:top w:val="single" w:sz="4" w:space="0" w:color="auto"/>
              <w:left w:val="single" w:sz="4" w:space="0" w:color="auto"/>
              <w:bottom w:val="single" w:sz="4" w:space="0" w:color="auto"/>
              <w:right w:val="single" w:sz="4" w:space="0" w:color="auto"/>
            </w:tcBorders>
            <w:noWrap/>
            <w:vAlign w:val="center"/>
          </w:tcPr>
          <w:p w14:paraId="3736E457" w14:textId="6F0F4264" w:rsidR="005C7485" w:rsidRPr="005C7485" w:rsidRDefault="0034719A" w:rsidP="005C7485">
            <w:pPr>
              <w:pStyle w:val="LWPTableText"/>
            </w:pPr>
            <w:r>
              <w:t>S02_HTTPPOSTNegative</w:t>
            </w:r>
          </w:p>
        </w:tc>
        <w:tc>
          <w:tcPr>
            <w:tcW w:w="6480" w:type="dxa"/>
            <w:tcBorders>
              <w:top w:val="single" w:sz="4" w:space="0" w:color="auto"/>
              <w:left w:val="single" w:sz="4" w:space="0" w:color="auto"/>
              <w:bottom w:val="single" w:sz="4" w:space="0" w:color="auto"/>
              <w:right w:val="single" w:sz="4" w:space="0" w:color="auto"/>
            </w:tcBorders>
            <w:noWrap/>
            <w:vAlign w:val="center"/>
            <w:hideMark/>
          </w:tcPr>
          <w:p w14:paraId="3736E458" w14:textId="6B7F49A2" w:rsidR="005C7485" w:rsidRPr="005C7485" w:rsidRDefault="00CB3D01" w:rsidP="00071522">
            <w:pPr>
              <w:pStyle w:val="LWPTableText"/>
            </w:pPr>
            <w:r>
              <w:rPr>
                <w:rFonts w:eastAsia="宋体"/>
              </w:rPr>
              <w:t>T</w:t>
            </w:r>
            <w:r w:rsidR="009E636A">
              <w:rPr>
                <w:rFonts w:eastAsia="宋体"/>
              </w:rPr>
              <w:t xml:space="preserve">est </w:t>
            </w:r>
            <w:r w:rsidR="005F198F">
              <w:rPr>
                <w:rFonts w:eastAsia="宋体"/>
              </w:rPr>
              <w:t xml:space="preserve">the </w:t>
            </w:r>
            <w:r w:rsidR="007325BF">
              <w:rPr>
                <w:rFonts w:eastAsia="宋体"/>
              </w:rPr>
              <w:t xml:space="preserve">negative </w:t>
            </w:r>
            <w:r w:rsidR="005F198F">
              <w:rPr>
                <w:rFonts w:eastAsia="宋体"/>
              </w:rPr>
              <w:t xml:space="preserve">behaviors issued by </w:t>
            </w:r>
            <w:r w:rsidR="007325BF" w:rsidRPr="009D2B63">
              <w:t xml:space="preserve">HTTP </w:t>
            </w:r>
            <w:r w:rsidR="005F198F">
              <w:t xml:space="preserve">POST </w:t>
            </w:r>
            <w:r w:rsidR="007325BF" w:rsidRPr="009D2B63">
              <w:t>command</w:t>
            </w:r>
            <w:r w:rsidR="000F704B">
              <w:t>.</w:t>
            </w:r>
          </w:p>
        </w:tc>
      </w:tr>
      <w:tr w:rsidR="009535F2" w14:paraId="46FBB4BD" w14:textId="77777777" w:rsidTr="00DE123F">
        <w:trPr>
          <w:trHeight w:val="315"/>
        </w:trPr>
        <w:tc>
          <w:tcPr>
            <w:tcW w:w="2885" w:type="dxa"/>
            <w:tcBorders>
              <w:top w:val="single" w:sz="4" w:space="0" w:color="auto"/>
              <w:left w:val="single" w:sz="4" w:space="0" w:color="auto"/>
              <w:bottom w:val="single" w:sz="4" w:space="0" w:color="auto"/>
              <w:right w:val="single" w:sz="4" w:space="0" w:color="auto"/>
            </w:tcBorders>
            <w:noWrap/>
            <w:vAlign w:val="center"/>
          </w:tcPr>
          <w:p w14:paraId="28C1C276" w14:textId="1CBCB354" w:rsidR="009535F2" w:rsidRPr="00DE3FBC" w:rsidRDefault="008B5042" w:rsidP="005C7485">
            <w:pPr>
              <w:pStyle w:val="LWPTableText"/>
              <w:rPr>
                <w:rFonts w:eastAsiaTheme="minorEastAsia"/>
              </w:rPr>
            </w:pPr>
            <w:r w:rsidRPr="008B5042">
              <w:rPr>
                <w:rFonts w:eastAsiaTheme="minorEastAsia"/>
              </w:rPr>
              <w:t>S03_HTTPPOSTOptionalHeader</w:t>
            </w:r>
          </w:p>
        </w:tc>
        <w:tc>
          <w:tcPr>
            <w:tcW w:w="6480" w:type="dxa"/>
            <w:tcBorders>
              <w:top w:val="single" w:sz="4" w:space="0" w:color="auto"/>
              <w:left w:val="single" w:sz="4" w:space="0" w:color="auto"/>
              <w:bottom w:val="single" w:sz="4" w:space="0" w:color="auto"/>
              <w:right w:val="single" w:sz="4" w:space="0" w:color="auto"/>
            </w:tcBorders>
            <w:noWrap/>
            <w:vAlign w:val="center"/>
          </w:tcPr>
          <w:p w14:paraId="2C4DFD50" w14:textId="1AA5EA25" w:rsidR="009535F2" w:rsidRPr="005C7485" w:rsidRDefault="00CB3D01" w:rsidP="005C7485">
            <w:pPr>
              <w:pStyle w:val="LWPTableText"/>
              <w:rPr>
                <w:rFonts w:eastAsia="宋体"/>
              </w:rPr>
            </w:pPr>
            <w:r>
              <w:rPr>
                <w:rFonts w:eastAsia="宋体"/>
              </w:rPr>
              <w:t>T</w:t>
            </w:r>
            <w:r w:rsidR="009E636A">
              <w:rPr>
                <w:rFonts w:eastAsia="宋体"/>
              </w:rPr>
              <w:t xml:space="preserve">est </w:t>
            </w:r>
            <w:r w:rsidR="009E636A" w:rsidRPr="009E636A">
              <w:rPr>
                <w:rFonts w:eastAsia="宋体"/>
              </w:rPr>
              <w:t xml:space="preserve">optional </w:t>
            </w:r>
            <w:r w:rsidR="0032640D">
              <w:rPr>
                <w:rFonts w:eastAsia="宋体"/>
              </w:rPr>
              <w:t xml:space="preserve">request </w:t>
            </w:r>
            <w:r w:rsidR="009E636A" w:rsidRPr="009E636A">
              <w:rPr>
                <w:rFonts w:eastAsia="宋体"/>
              </w:rPr>
              <w:t xml:space="preserve">header of </w:t>
            </w:r>
            <w:r w:rsidR="000044C2">
              <w:rPr>
                <w:rFonts w:eastAsia="宋体"/>
              </w:rPr>
              <w:t xml:space="preserve">HTTP </w:t>
            </w:r>
            <w:r w:rsidR="009E636A" w:rsidRPr="009E636A">
              <w:rPr>
                <w:rFonts w:eastAsia="宋体"/>
              </w:rPr>
              <w:t>POST</w:t>
            </w:r>
            <w:r w:rsidR="0032640D">
              <w:rPr>
                <w:rFonts w:eastAsia="宋体"/>
              </w:rPr>
              <w:t xml:space="preserve"> command</w:t>
            </w:r>
            <w:r w:rsidR="009E636A" w:rsidRPr="009E636A">
              <w:rPr>
                <w:rFonts w:eastAsia="宋体"/>
              </w:rPr>
              <w:t>.</w:t>
            </w:r>
          </w:p>
        </w:tc>
      </w:tr>
      <w:tr w:rsidR="009535F2" w14:paraId="7AFEC4E5" w14:textId="77777777" w:rsidTr="00DE123F">
        <w:trPr>
          <w:trHeight w:val="315"/>
        </w:trPr>
        <w:tc>
          <w:tcPr>
            <w:tcW w:w="2885" w:type="dxa"/>
            <w:tcBorders>
              <w:top w:val="single" w:sz="4" w:space="0" w:color="auto"/>
              <w:left w:val="single" w:sz="4" w:space="0" w:color="auto"/>
              <w:bottom w:val="single" w:sz="4" w:space="0" w:color="auto"/>
              <w:right w:val="single" w:sz="4" w:space="0" w:color="auto"/>
            </w:tcBorders>
            <w:noWrap/>
            <w:vAlign w:val="center"/>
          </w:tcPr>
          <w:p w14:paraId="415185DC" w14:textId="27FDF5DD" w:rsidR="009535F2" w:rsidRPr="00DE3FBC" w:rsidRDefault="008B5042" w:rsidP="005C7485">
            <w:pPr>
              <w:pStyle w:val="LWPTableText"/>
              <w:rPr>
                <w:rFonts w:eastAsiaTheme="minorEastAsia"/>
              </w:rPr>
            </w:pPr>
            <w:r w:rsidRPr="008B5042">
              <w:rPr>
                <w:rFonts w:eastAsiaTheme="minorEastAsia"/>
              </w:rPr>
              <w:t>S04_HTTPOPTIONSMessage</w:t>
            </w:r>
          </w:p>
        </w:tc>
        <w:tc>
          <w:tcPr>
            <w:tcW w:w="6480" w:type="dxa"/>
            <w:tcBorders>
              <w:top w:val="single" w:sz="4" w:space="0" w:color="auto"/>
              <w:left w:val="single" w:sz="4" w:space="0" w:color="auto"/>
              <w:bottom w:val="single" w:sz="4" w:space="0" w:color="auto"/>
              <w:right w:val="single" w:sz="4" w:space="0" w:color="auto"/>
            </w:tcBorders>
            <w:noWrap/>
            <w:vAlign w:val="center"/>
          </w:tcPr>
          <w:p w14:paraId="6F892289" w14:textId="28754D3D" w:rsidR="009535F2" w:rsidRPr="005C7485" w:rsidRDefault="00CB3D01" w:rsidP="005C7485">
            <w:pPr>
              <w:pStyle w:val="LWPTableText"/>
              <w:rPr>
                <w:rFonts w:eastAsia="宋体"/>
              </w:rPr>
            </w:pPr>
            <w:r>
              <w:rPr>
                <w:rFonts w:eastAsia="宋体"/>
              </w:rPr>
              <w:t>T</w:t>
            </w:r>
            <w:r w:rsidR="009E636A">
              <w:rPr>
                <w:rFonts w:eastAsia="宋体"/>
              </w:rPr>
              <w:t xml:space="preserve">est </w:t>
            </w:r>
            <w:r w:rsidR="009E636A" w:rsidRPr="009E636A">
              <w:rPr>
                <w:rFonts w:eastAsia="宋体"/>
              </w:rPr>
              <w:t>HTTP OPTIONS</w:t>
            </w:r>
            <w:r w:rsidR="00493949">
              <w:rPr>
                <w:rFonts w:eastAsia="宋体"/>
              </w:rPr>
              <w:t xml:space="preserve"> command</w:t>
            </w:r>
            <w:r w:rsidR="009E636A" w:rsidRPr="009E636A">
              <w:rPr>
                <w:rFonts w:eastAsia="宋体"/>
              </w:rPr>
              <w:t>.</w:t>
            </w:r>
          </w:p>
        </w:tc>
      </w:tr>
    </w:tbl>
    <w:p w14:paraId="3736E45A" w14:textId="0C0E0968" w:rsidR="00A227CB" w:rsidRPr="004F4E51" w:rsidRDefault="005C7485" w:rsidP="00A227CB">
      <w:pPr>
        <w:pStyle w:val="LWPTableCaption"/>
      </w:pPr>
      <w:r w:rsidRPr="004F4E51">
        <w:t xml:space="preserve"> </w:t>
      </w:r>
      <w:r w:rsidR="008C2E9A">
        <w:t>MS-ASHTTP</w:t>
      </w:r>
      <w:r w:rsidR="00A227CB">
        <w:t xml:space="preserve"> s</w:t>
      </w:r>
      <w:r w:rsidR="00A227CB" w:rsidRPr="004F4E51">
        <w:t>cenarios</w:t>
      </w:r>
    </w:p>
    <w:p w14:paraId="3736E45B" w14:textId="66EE13B1" w:rsidR="00A227CB" w:rsidRPr="0091023B" w:rsidRDefault="00CA656F" w:rsidP="00A227CB">
      <w:pPr>
        <w:pStyle w:val="3"/>
      </w:pPr>
      <w:bookmarkStart w:id="79" w:name="_S01_SearchCommand"/>
      <w:bookmarkStart w:id="80" w:name="_Toc354738972"/>
      <w:bookmarkStart w:id="81" w:name="_Toc387412008"/>
      <w:bookmarkStart w:id="82" w:name="_Toc337715675"/>
      <w:bookmarkEnd w:id="79"/>
      <w:r w:rsidRPr="00CA656F">
        <w:t>S01_HTTPPOSTPositive</w:t>
      </w:r>
      <w:bookmarkEnd w:id="80"/>
      <w:bookmarkEnd w:id="81"/>
    </w:p>
    <w:p w14:paraId="3736E45C" w14:textId="77777777" w:rsidR="00A227CB" w:rsidRPr="00265AFB" w:rsidRDefault="00A227CB" w:rsidP="00A227CB">
      <w:pPr>
        <w:pStyle w:val="LWPHeading4H4"/>
      </w:pPr>
      <w:bookmarkStart w:id="83" w:name="_Toc352081190"/>
      <w:bookmarkStart w:id="84" w:name="_Toc352598535"/>
      <w:bookmarkStart w:id="85" w:name="_Toc354738973"/>
      <w:bookmarkEnd w:id="82"/>
      <w:r w:rsidRPr="00265AFB">
        <w:rPr>
          <w:rFonts w:eastAsiaTheme="minorEastAsia"/>
        </w:rPr>
        <w:t>Description</w:t>
      </w:r>
      <w:bookmarkEnd w:id="83"/>
      <w:bookmarkEnd w:id="84"/>
      <w:bookmarkEnd w:id="85"/>
    </w:p>
    <w:p w14:paraId="3736E45D" w14:textId="2BB557A1" w:rsidR="00A227CB" w:rsidRPr="009F264D" w:rsidRDefault="00753162" w:rsidP="009F264D">
      <w:pPr>
        <w:pStyle w:val="LWPParagraphText"/>
      </w:pPr>
      <w:r>
        <w:t>T</w:t>
      </w:r>
      <w:r w:rsidR="00505A0B" w:rsidRPr="009D2B63">
        <w:t xml:space="preserve">est </w:t>
      </w:r>
      <w:r w:rsidR="00743DD8">
        <w:t xml:space="preserve">the positive behaviors issued by </w:t>
      </w:r>
      <w:r w:rsidR="00743DD8" w:rsidRPr="009D2B63">
        <w:t xml:space="preserve">HTTP </w:t>
      </w:r>
      <w:r w:rsidR="00743DD8">
        <w:t>POST</w:t>
      </w:r>
      <w:r w:rsidR="00505A0B" w:rsidRPr="009D2B63">
        <w:t xml:space="preserve"> command.</w:t>
      </w:r>
    </w:p>
    <w:p w14:paraId="3736E45E" w14:textId="77777777" w:rsidR="00A227CB" w:rsidRPr="00265AFB" w:rsidRDefault="009F264D" w:rsidP="00A227CB">
      <w:pPr>
        <w:pStyle w:val="LWPHeading4H4"/>
      </w:pPr>
      <w:bookmarkStart w:id="86" w:name="_Toc352081191"/>
      <w:bookmarkStart w:id="87" w:name="_Toc352598536"/>
      <w:bookmarkStart w:id="88" w:name="_Toc354738974"/>
      <w:r>
        <w:rPr>
          <w:rFonts w:eastAsiaTheme="minorEastAsia" w:hint="eastAsia"/>
        </w:rPr>
        <w:t>Command</w:t>
      </w:r>
      <w:r w:rsidR="00A227CB" w:rsidRPr="00265AFB">
        <w:t>s</w:t>
      </w:r>
      <w:bookmarkEnd w:id="86"/>
      <w:bookmarkEnd w:id="87"/>
      <w:bookmarkEnd w:id="88"/>
    </w:p>
    <w:p w14:paraId="3736E45F" w14:textId="2F229011" w:rsidR="00A227CB" w:rsidRPr="00766036" w:rsidRDefault="00634852" w:rsidP="00A227CB">
      <w:pPr>
        <w:pStyle w:val="LWPListBulletLevel1"/>
      </w:pPr>
      <w:r>
        <w:t>HTTP POST</w:t>
      </w:r>
    </w:p>
    <w:p w14:paraId="3736E460" w14:textId="77777777" w:rsidR="00A227CB" w:rsidRPr="00265AFB" w:rsidRDefault="00A227CB" w:rsidP="00A227CB">
      <w:pPr>
        <w:pStyle w:val="LWPHeading4H4"/>
        <w:rPr>
          <w:szCs w:val="18"/>
        </w:rPr>
      </w:pPr>
      <w:bookmarkStart w:id="89" w:name="_Toc352081192"/>
      <w:bookmarkStart w:id="90" w:name="_Toc352598537"/>
      <w:bookmarkStart w:id="91" w:name="_Toc354738975"/>
      <w:r w:rsidRPr="00265AFB">
        <w:rPr>
          <w:rFonts w:eastAsiaTheme="minorEastAsia"/>
        </w:rPr>
        <w:t>Prerequisites</w:t>
      </w:r>
      <w:bookmarkEnd w:id="89"/>
      <w:bookmarkEnd w:id="90"/>
      <w:bookmarkEnd w:id="91"/>
    </w:p>
    <w:p w14:paraId="3736E462" w14:textId="5F32957D" w:rsidR="00A227CB" w:rsidRPr="00667B38" w:rsidRDefault="00667B38" w:rsidP="00502D72">
      <w:pPr>
        <w:pStyle w:val="LWPListBulletLevel1"/>
      </w:pPr>
      <w:r w:rsidRPr="00667B38">
        <w:rPr>
          <w:rFonts w:hint="eastAsia"/>
        </w:rPr>
        <w:t>Set</w:t>
      </w:r>
      <w:r w:rsidRPr="00667B38">
        <w:t xml:space="preserve"> the URI</w:t>
      </w:r>
      <w:r w:rsidRPr="00667B38">
        <w:rPr>
          <w:rFonts w:hint="eastAsia"/>
        </w:rPr>
        <w:t xml:space="preserve"> (Uniform Resource Identifier)</w:t>
      </w:r>
      <w:r w:rsidR="00E028CD">
        <w:t>,</w:t>
      </w:r>
      <w:r w:rsidRPr="00667B38">
        <w:t xml:space="preserve"> HTTP version</w:t>
      </w:r>
      <w:r w:rsidRPr="00667B38">
        <w:rPr>
          <w:rFonts w:hint="eastAsia"/>
        </w:rPr>
        <w:t xml:space="preserve"> and query value type.</w:t>
      </w:r>
    </w:p>
    <w:p w14:paraId="3736E463" w14:textId="329DB547" w:rsidR="00F012F0" w:rsidRPr="0091023B" w:rsidRDefault="0034719A" w:rsidP="00F012F0">
      <w:pPr>
        <w:pStyle w:val="3"/>
      </w:pPr>
      <w:bookmarkStart w:id="92" w:name="_Toc261874488"/>
      <w:bookmarkStart w:id="93" w:name="_Toc261875144"/>
      <w:bookmarkStart w:id="94" w:name="_Toc261876873"/>
      <w:bookmarkStart w:id="95" w:name="_Toc261874489"/>
      <w:bookmarkStart w:id="96" w:name="_Toc261875145"/>
      <w:bookmarkStart w:id="97" w:name="_Toc261876874"/>
      <w:bookmarkStart w:id="98" w:name="_Toc261874490"/>
      <w:bookmarkStart w:id="99" w:name="_Toc261875146"/>
      <w:bookmarkStart w:id="100" w:name="_Toc261876875"/>
      <w:bookmarkStart w:id="101" w:name="_Toc261874491"/>
      <w:bookmarkStart w:id="102" w:name="_Toc261875147"/>
      <w:bookmarkStart w:id="103" w:name="_Toc261876876"/>
      <w:bookmarkStart w:id="104" w:name="_Toc261874492"/>
      <w:bookmarkStart w:id="105" w:name="_Toc261875148"/>
      <w:bookmarkStart w:id="106" w:name="_Toc261876877"/>
      <w:bookmarkStart w:id="107" w:name="_Toc261874493"/>
      <w:bookmarkStart w:id="108" w:name="_Toc261875149"/>
      <w:bookmarkStart w:id="109" w:name="_Toc261876878"/>
      <w:bookmarkStart w:id="110" w:name="_Toc261874494"/>
      <w:bookmarkStart w:id="111" w:name="_Toc261875150"/>
      <w:bookmarkStart w:id="112" w:name="_Toc261876879"/>
      <w:bookmarkStart w:id="113" w:name="_Toc261874495"/>
      <w:bookmarkStart w:id="114" w:name="_Toc261875151"/>
      <w:bookmarkStart w:id="115" w:name="_Toc261876880"/>
      <w:bookmarkStart w:id="116" w:name="_Toc261874496"/>
      <w:bookmarkStart w:id="117" w:name="_Toc261875152"/>
      <w:bookmarkStart w:id="118" w:name="_Toc261876881"/>
      <w:bookmarkStart w:id="119" w:name="_Toc261874497"/>
      <w:bookmarkStart w:id="120" w:name="_Toc261875153"/>
      <w:bookmarkStart w:id="121" w:name="_Toc261876882"/>
      <w:bookmarkStart w:id="122" w:name="_Toc261874498"/>
      <w:bookmarkStart w:id="123" w:name="_Toc261875154"/>
      <w:bookmarkStart w:id="124" w:name="_Toc261876883"/>
      <w:bookmarkStart w:id="125" w:name="_Toc261874499"/>
      <w:bookmarkStart w:id="126" w:name="_Toc261875155"/>
      <w:bookmarkStart w:id="127" w:name="_Toc261876884"/>
      <w:bookmarkStart w:id="128" w:name="_Toc261874500"/>
      <w:bookmarkStart w:id="129" w:name="_Toc261875156"/>
      <w:bookmarkStart w:id="130" w:name="_Toc261876885"/>
      <w:bookmarkStart w:id="131" w:name="_Toc261874501"/>
      <w:bookmarkStart w:id="132" w:name="_Toc261875157"/>
      <w:bookmarkStart w:id="133" w:name="_Toc261876886"/>
      <w:bookmarkStart w:id="134" w:name="_Toc261874502"/>
      <w:bookmarkStart w:id="135" w:name="_Toc261875158"/>
      <w:bookmarkStart w:id="136" w:name="_Toc261876887"/>
      <w:bookmarkStart w:id="137" w:name="_Toc261874503"/>
      <w:bookmarkStart w:id="138" w:name="_Toc261875159"/>
      <w:bookmarkStart w:id="139" w:name="_Toc261876888"/>
      <w:bookmarkStart w:id="140" w:name="_Toc261874504"/>
      <w:bookmarkStart w:id="141" w:name="_Toc261875160"/>
      <w:bookmarkStart w:id="142" w:name="_Toc261876889"/>
      <w:bookmarkStart w:id="143" w:name="_S2_VerifyCopyFolderOperation"/>
      <w:bookmarkStart w:id="144" w:name="_S01_ItemOperationsCommand"/>
      <w:bookmarkStart w:id="145" w:name="_S02_ItemOperationsCommand"/>
      <w:bookmarkStart w:id="146" w:name="_Toc354738976"/>
      <w:bookmarkStart w:id="147" w:name="_Toc387412009"/>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r>
        <w:t>S02_HTTPPOSTNegative</w:t>
      </w:r>
      <w:bookmarkEnd w:id="146"/>
      <w:bookmarkEnd w:id="147"/>
    </w:p>
    <w:p w14:paraId="3736E464" w14:textId="77777777" w:rsidR="00F012F0" w:rsidRPr="00265AFB" w:rsidRDefault="00F012F0" w:rsidP="00F012F0">
      <w:pPr>
        <w:pStyle w:val="LWPHeading4H4"/>
      </w:pPr>
      <w:bookmarkStart w:id="148" w:name="_Toc354738977"/>
      <w:r w:rsidRPr="00265AFB">
        <w:rPr>
          <w:rFonts w:eastAsiaTheme="minorEastAsia"/>
        </w:rPr>
        <w:t>Description</w:t>
      </w:r>
      <w:bookmarkEnd w:id="148"/>
    </w:p>
    <w:p w14:paraId="3736E465" w14:textId="0FBC4F24" w:rsidR="00F012F0" w:rsidRPr="00766036" w:rsidRDefault="00753162" w:rsidP="00F012F0">
      <w:pPr>
        <w:pStyle w:val="LWPParagraphText"/>
      </w:pPr>
      <w:r>
        <w:rPr>
          <w:rFonts w:eastAsia="宋体"/>
        </w:rPr>
        <w:t>T</w:t>
      </w:r>
      <w:r w:rsidR="00505A0B">
        <w:rPr>
          <w:rFonts w:eastAsia="宋体"/>
        </w:rPr>
        <w:t xml:space="preserve">est </w:t>
      </w:r>
      <w:r w:rsidR="00954F3B">
        <w:rPr>
          <w:rFonts w:eastAsia="宋体"/>
        </w:rPr>
        <w:t xml:space="preserve">the negative behaviors issued by </w:t>
      </w:r>
      <w:r w:rsidR="00954F3B" w:rsidRPr="009D2B63">
        <w:t xml:space="preserve">HTTP </w:t>
      </w:r>
      <w:r w:rsidR="00954F3B">
        <w:t>POST</w:t>
      </w:r>
      <w:r w:rsidR="00954F3B" w:rsidDel="00954F3B">
        <w:rPr>
          <w:rFonts w:eastAsia="宋体"/>
        </w:rPr>
        <w:t xml:space="preserve"> </w:t>
      </w:r>
      <w:r w:rsidR="000044C2" w:rsidRPr="009D2B63">
        <w:t>command</w:t>
      </w:r>
      <w:r w:rsidR="00505A0B" w:rsidRPr="009E636A">
        <w:rPr>
          <w:rFonts w:eastAsia="宋体"/>
        </w:rPr>
        <w:t>.</w:t>
      </w:r>
    </w:p>
    <w:p w14:paraId="3736E466" w14:textId="77777777" w:rsidR="00F012F0" w:rsidRPr="00265AFB" w:rsidRDefault="009F264D" w:rsidP="00F012F0">
      <w:pPr>
        <w:pStyle w:val="LWPHeading4H4"/>
      </w:pPr>
      <w:bookmarkStart w:id="149" w:name="_Toc354738978"/>
      <w:r>
        <w:rPr>
          <w:rFonts w:eastAsiaTheme="minorEastAsia" w:hint="eastAsia"/>
        </w:rPr>
        <w:t>Command</w:t>
      </w:r>
      <w:r w:rsidR="00F012F0" w:rsidRPr="00265AFB">
        <w:t>s</w:t>
      </w:r>
      <w:bookmarkEnd w:id="149"/>
    </w:p>
    <w:p w14:paraId="3736E467" w14:textId="2E04B67F" w:rsidR="00F012F0" w:rsidRPr="00766036" w:rsidRDefault="00634852" w:rsidP="00F012F0">
      <w:pPr>
        <w:pStyle w:val="LWPListBulletLevel1"/>
      </w:pPr>
      <w:r>
        <w:t>HTTP POST</w:t>
      </w:r>
    </w:p>
    <w:p w14:paraId="3736E468" w14:textId="77777777" w:rsidR="00F012F0" w:rsidRPr="00265AFB" w:rsidRDefault="00F012F0" w:rsidP="00F012F0">
      <w:pPr>
        <w:pStyle w:val="LWPHeading4H4"/>
        <w:rPr>
          <w:szCs w:val="18"/>
        </w:rPr>
      </w:pPr>
      <w:bookmarkStart w:id="150" w:name="_Toc354738979"/>
      <w:r w:rsidRPr="00265AFB">
        <w:rPr>
          <w:rFonts w:eastAsiaTheme="minorEastAsia"/>
        </w:rPr>
        <w:t>Prerequisites</w:t>
      </w:r>
      <w:bookmarkEnd w:id="150"/>
    </w:p>
    <w:p w14:paraId="3736E46A" w14:textId="793EE926" w:rsidR="00F012F0" w:rsidRPr="00CA656F" w:rsidRDefault="00FC0A62" w:rsidP="00502D72">
      <w:pPr>
        <w:pStyle w:val="LWPListBulletLevel1"/>
      </w:pPr>
      <w:r w:rsidRPr="00FC0A62">
        <w:rPr>
          <w:rFonts w:hint="eastAsia"/>
        </w:rPr>
        <w:t>Set</w:t>
      </w:r>
      <w:r w:rsidRPr="00FC0A62">
        <w:t xml:space="preserve"> the URI</w:t>
      </w:r>
      <w:r w:rsidR="00C56ECB">
        <w:t>,</w:t>
      </w:r>
      <w:r w:rsidRPr="00FC0A62">
        <w:t xml:space="preserve"> HTTP version</w:t>
      </w:r>
      <w:r w:rsidRPr="00FC0A62">
        <w:rPr>
          <w:rFonts w:hint="eastAsia"/>
        </w:rPr>
        <w:t xml:space="preserve"> and query value type.</w:t>
      </w:r>
    </w:p>
    <w:p w14:paraId="6FD47C7D" w14:textId="034A3D47" w:rsidR="00CA656F" w:rsidRPr="0091023B" w:rsidRDefault="00084073" w:rsidP="00CA656F">
      <w:pPr>
        <w:pStyle w:val="3"/>
      </w:pPr>
      <w:bookmarkStart w:id="151" w:name="_Toc354738980"/>
      <w:bookmarkStart w:id="152" w:name="_Toc387412010"/>
      <w:r w:rsidRPr="008B5042">
        <w:rPr>
          <w:rFonts w:eastAsiaTheme="minorEastAsia"/>
        </w:rPr>
        <w:t>S03_HTTPPOSTOptionalHeader</w:t>
      </w:r>
      <w:bookmarkEnd w:id="151"/>
      <w:bookmarkEnd w:id="152"/>
    </w:p>
    <w:p w14:paraId="45B8B6AE" w14:textId="77777777" w:rsidR="00CA656F" w:rsidRPr="00265AFB" w:rsidRDefault="00CA656F" w:rsidP="00CA656F">
      <w:pPr>
        <w:pStyle w:val="LWPHeading4H4"/>
      </w:pPr>
      <w:bookmarkStart w:id="153" w:name="_Toc354738981"/>
      <w:r w:rsidRPr="00265AFB">
        <w:rPr>
          <w:rFonts w:eastAsiaTheme="minorEastAsia"/>
        </w:rPr>
        <w:t>Description</w:t>
      </w:r>
      <w:bookmarkEnd w:id="153"/>
    </w:p>
    <w:p w14:paraId="5A4517F0" w14:textId="720A5CE9" w:rsidR="00CA656F" w:rsidRPr="009F264D" w:rsidRDefault="00753162" w:rsidP="00CA656F">
      <w:pPr>
        <w:pStyle w:val="LWPParagraphText"/>
      </w:pPr>
      <w:r>
        <w:rPr>
          <w:rFonts w:eastAsia="宋体"/>
        </w:rPr>
        <w:t>T</w:t>
      </w:r>
      <w:r w:rsidR="00505A0B">
        <w:rPr>
          <w:rFonts w:eastAsia="宋体"/>
        </w:rPr>
        <w:t xml:space="preserve">est </w:t>
      </w:r>
      <w:r w:rsidR="00505A0B" w:rsidRPr="009E636A">
        <w:rPr>
          <w:rFonts w:eastAsia="宋体"/>
        </w:rPr>
        <w:t xml:space="preserve">optional </w:t>
      </w:r>
      <w:r w:rsidR="00AC0EE8">
        <w:rPr>
          <w:rFonts w:eastAsia="宋体"/>
        </w:rPr>
        <w:t xml:space="preserve">request </w:t>
      </w:r>
      <w:r w:rsidR="00AC0EE8" w:rsidRPr="009E636A">
        <w:rPr>
          <w:rFonts w:eastAsia="宋体"/>
        </w:rPr>
        <w:t xml:space="preserve">header of </w:t>
      </w:r>
      <w:r w:rsidR="00AC0EE8">
        <w:rPr>
          <w:rFonts w:eastAsia="宋体"/>
        </w:rPr>
        <w:t xml:space="preserve">HTTP </w:t>
      </w:r>
      <w:r w:rsidR="00AC0EE8" w:rsidRPr="009E636A">
        <w:rPr>
          <w:rFonts w:eastAsia="宋体"/>
        </w:rPr>
        <w:t>POST</w:t>
      </w:r>
      <w:r w:rsidR="00071522">
        <w:rPr>
          <w:rFonts w:eastAsia="宋体"/>
        </w:rPr>
        <w:t xml:space="preserve"> command</w:t>
      </w:r>
      <w:r w:rsidR="00505A0B" w:rsidRPr="009E636A">
        <w:rPr>
          <w:rFonts w:eastAsia="宋体"/>
        </w:rPr>
        <w:t>.</w:t>
      </w:r>
    </w:p>
    <w:p w14:paraId="27B42D27" w14:textId="77777777" w:rsidR="00CA656F" w:rsidRPr="00265AFB" w:rsidRDefault="00CA656F" w:rsidP="00CA656F">
      <w:pPr>
        <w:pStyle w:val="LWPHeading4H4"/>
      </w:pPr>
      <w:bookmarkStart w:id="154" w:name="_Toc354738982"/>
      <w:r>
        <w:rPr>
          <w:rFonts w:eastAsiaTheme="minorEastAsia" w:hint="eastAsia"/>
        </w:rPr>
        <w:t>Command</w:t>
      </w:r>
      <w:r w:rsidRPr="00265AFB">
        <w:t>s</w:t>
      </w:r>
      <w:bookmarkEnd w:id="154"/>
    </w:p>
    <w:p w14:paraId="4634F846" w14:textId="1321DAD4" w:rsidR="00CA656F" w:rsidRPr="00766036" w:rsidRDefault="00634852" w:rsidP="00CA656F">
      <w:pPr>
        <w:pStyle w:val="LWPListBulletLevel1"/>
      </w:pPr>
      <w:r>
        <w:t>HTTP POST</w:t>
      </w:r>
    </w:p>
    <w:p w14:paraId="79257DBA" w14:textId="77777777" w:rsidR="00CA656F" w:rsidRPr="00265AFB" w:rsidRDefault="00CA656F" w:rsidP="00CA656F">
      <w:pPr>
        <w:pStyle w:val="LWPHeading4H4"/>
        <w:rPr>
          <w:szCs w:val="18"/>
        </w:rPr>
      </w:pPr>
      <w:bookmarkStart w:id="155" w:name="_Toc354738983"/>
      <w:r w:rsidRPr="00265AFB">
        <w:rPr>
          <w:rFonts w:eastAsiaTheme="minorEastAsia"/>
        </w:rPr>
        <w:t>Prerequisites</w:t>
      </w:r>
      <w:bookmarkEnd w:id="155"/>
    </w:p>
    <w:p w14:paraId="7FC455C2" w14:textId="79AFA3C0" w:rsidR="00CA656F" w:rsidRPr="00851532" w:rsidRDefault="00FC0A62" w:rsidP="00851532">
      <w:pPr>
        <w:pStyle w:val="LWPListBulletLevel1"/>
      </w:pPr>
      <w:r w:rsidRPr="00FC0A62">
        <w:rPr>
          <w:rFonts w:hint="eastAsia"/>
        </w:rPr>
        <w:t>Set</w:t>
      </w:r>
      <w:r w:rsidRPr="00FC0A62">
        <w:t xml:space="preserve"> the URI</w:t>
      </w:r>
      <w:r w:rsidR="00C56ECB">
        <w:t xml:space="preserve">, </w:t>
      </w:r>
      <w:r w:rsidRPr="00FC0A62">
        <w:t>HTTP version</w:t>
      </w:r>
      <w:r w:rsidRPr="00FC0A62">
        <w:rPr>
          <w:rFonts w:hint="eastAsia"/>
        </w:rPr>
        <w:t xml:space="preserve"> and query value type.</w:t>
      </w:r>
    </w:p>
    <w:p w14:paraId="66103A21" w14:textId="6108407D" w:rsidR="00CA656F" w:rsidRPr="0091023B" w:rsidRDefault="00084073" w:rsidP="00CA656F">
      <w:pPr>
        <w:pStyle w:val="3"/>
      </w:pPr>
      <w:bookmarkStart w:id="156" w:name="_Toc354738984"/>
      <w:bookmarkStart w:id="157" w:name="_Toc387412011"/>
      <w:r w:rsidRPr="008B5042">
        <w:rPr>
          <w:rFonts w:eastAsiaTheme="minorEastAsia"/>
        </w:rPr>
        <w:t>S04_HTTPOPTIONSMessage</w:t>
      </w:r>
      <w:bookmarkEnd w:id="156"/>
      <w:bookmarkEnd w:id="157"/>
    </w:p>
    <w:p w14:paraId="1792F5F5" w14:textId="77777777" w:rsidR="00CA656F" w:rsidRPr="00265AFB" w:rsidRDefault="00CA656F" w:rsidP="00CA656F">
      <w:pPr>
        <w:pStyle w:val="LWPHeading4H4"/>
      </w:pPr>
      <w:bookmarkStart w:id="158" w:name="_Toc354738985"/>
      <w:r w:rsidRPr="00265AFB">
        <w:rPr>
          <w:rFonts w:eastAsiaTheme="minorEastAsia"/>
        </w:rPr>
        <w:t>Description</w:t>
      </w:r>
      <w:bookmarkEnd w:id="158"/>
    </w:p>
    <w:p w14:paraId="7BF2760B" w14:textId="6B8ADE26" w:rsidR="00CA656F" w:rsidRPr="009F264D" w:rsidRDefault="00753162" w:rsidP="00CA656F">
      <w:pPr>
        <w:pStyle w:val="LWPParagraphText"/>
      </w:pPr>
      <w:r>
        <w:rPr>
          <w:rFonts w:eastAsia="宋体"/>
        </w:rPr>
        <w:t>T</w:t>
      </w:r>
      <w:r w:rsidR="00505A0B">
        <w:rPr>
          <w:rFonts w:eastAsia="宋体"/>
        </w:rPr>
        <w:t xml:space="preserve">est </w:t>
      </w:r>
      <w:r w:rsidR="00505A0B" w:rsidRPr="009E636A">
        <w:rPr>
          <w:rFonts w:eastAsia="宋体"/>
        </w:rPr>
        <w:t>HTTP OPTIONS</w:t>
      </w:r>
      <w:r w:rsidR="00AC0EE8">
        <w:rPr>
          <w:rFonts w:eastAsia="宋体"/>
        </w:rPr>
        <w:t xml:space="preserve"> command</w:t>
      </w:r>
      <w:r w:rsidR="00505A0B" w:rsidRPr="009E636A">
        <w:rPr>
          <w:rFonts w:eastAsia="宋体"/>
        </w:rPr>
        <w:t>.</w:t>
      </w:r>
    </w:p>
    <w:p w14:paraId="1FA76D1F" w14:textId="77777777" w:rsidR="00CA656F" w:rsidRPr="00265AFB" w:rsidRDefault="00CA656F" w:rsidP="00CA656F">
      <w:pPr>
        <w:pStyle w:val="LWPHeading4H4"/>
      </w:pPr>
      <w:bookmarkStart w:id="159" w:name="_Toc354738986"/>
      <w:r>
        <w:rPr>
          <w:rFonts w:eastAsiaTheme="minorEastAsia" w:hint="eastAsia"/>
        </w:rPr>
        <w:t>Command</w:t>
      </w:r>
      <w:r w:rsidRPr="00265AFB">
        <w:t>s</w:t>
      </w:r>
      <w:bookmarkEnd w:id="159"/>
    </w:p>
    <w:p w14:paraId="7512121B" w14:textId="0F97F6C0" w:rsidR="00CA656F" w:rsidRPr="00766036" w:rsidRDefault="00634852" w:rsidP="00CA656F">
      <w:pPr>
        <w:pStyle w:val="LWPListBulletLevel1"/>
      </w:pPr>
      <w:r>
        <w:t>HTTP OPTIONS</w:t>
      </w:r>
    </w:p>
    <w:p w14:paraId="514D7976" w14:textId="77777777" w:rsidR="00CA656F" w:rsidRPr="00265AFB" w:rsidRDefault="00CA656F" w:rsidP="00CA656F">
      <w:pPr>
        <w:pStyle w:val="LWPHeading4H4"/>
        <w:rPr>
          <w:szCs w:val="18"/>
        </w:rPr>
      </w:pPr>
      <w:bookmarkStart w:id="160" w:name="_Toc354738987"/>
      <w:r w:rsidRPr="00265AFB">
        <w:rPr>
          <w:rFonts w:eastAsiaTheme="minorEastAsia"/>
        </w:rPr>
        <w:t>Prerequisites</w:t>
      </w:r>
      <w:bookmarkEnd w:id="160"/>
    </w:p>
    <w:p w14:paraId="3736E46B" w14:textId="6229E68C" w:rsidR="0071612C" w:rsidRPr="00C2209F" w:rsidRDefault="00FC0A62" w:rsidP="00C2209F">
      <w:pPr>
        <w:pStyle w:val="LWPListBulletLevel1"/>
      </w:pPr>
      <w:r w:rsidRPr="00FC691E">
        <w:rPr>
          <w:rFonts w:hint="eastAsia"/>
        </w:rPr>
        <w:t>Set</w:t>
      </w:r>
      <w:r w:rsidRPr="00FC691E">
        <w:t xml:space="preserve"> the URI</w:t>
      </w:r>
      <w:r w:rsidR="00C56ECB">
        <w:t>,</w:t>
      </w:r>
      <w:r w:rsidRPr="00FC691E">
        <w:t xml:space="preserve"> HTTP version</w:t>
      </w:r>
      <w:r w:rsidRPr="00FC691E">
        <w:rPr>
          <w:rFonts w:hint="eastAsia"/>
        </w:rPr>
        <w:t xml:space="preserve"> and query value type.</w:t>
      </w:r>
      <w:bookmarkStart w:id="161" w:name="_Test_Cases_Design_1"/>
      <w:bookmarkEnd w:id="161"/>
    </w:p>
    <w:p w14:paraId="3736E46C" w14:textId="645E30BB" w:rsidR="00DF32C4" w:rsidRDefault="00DF32C4" w:rsidP="00AE0D1A">
      <w:pPr>
        <w:pStyle w:val="2"/>
      </w:pPr>
      <w:bookmarkStart w:id="162" w:name="_Toc354738988"/>
      <w:bookmarkStart w:id="163" w:name="_Toc387412012"/>
      <w:r>
        <w:t xml:space="preserve">Test </w:t>
      </w:r>
      <w:r w:rsidR="005D3475">
        <w:rPr>
          <w:rFonts w:hint="eastAsia"/>
        </w:rPr>
        <w:t>c</w:t>
      </w:r>
      <w:r w:rsidR="006D3E67">
        <w:t>ase</w:t>
      </w:r>
      <w:r>
        <w:t xml:space="preserve"> </w:t>
      </w:r>
      <w:r w:rsidR="005D3475">
        <w:rPr>
          <w:rFonts w:hint="eastAsia"/>
        </w:rPr>
        <w:t>d</w:t>
      </w:r>
      <w:r>
        <w:t>esign</w:t>
      </w:r>
      <w:bookmarkEnd w:id="162"/>
      <w:bookmarkEnd w:id="163"/>
    </w:p>
    <w:p w14:paraId="3736E46D" w14:textId="61118B86" w:rsidR="00924139" w:rsidRPr="006B36A7" w:rsidRDefault="00924139" w:rsidP="00924139">
      <w:pPr>
        <w:pStyle w:val="3"/>
        <w:rPr>
          <w:u w:val="single"/>
        </w:rPr>
      </w:pPr>
      <w:bookmarkStart w:id="164" w:name="_Toc301445034"/>
      <w:bookmarkStart w:id="165" w:name="_Toc301790731"/>
      <w:bookmarkStart w:id="166" w:name="_Toc353453035"/>
      <w:bookmarkStart w:id="167" w:name="_Toc354738989"/>
      <w:bookmarkStart w:id="168" w:name="_Toc387412013"/>
      <w:r>
        <w:t>Traditional test case design</w:t>
      </w:r>
      <w:bookmarkEnd w:id="164"/>
      <w:bookmarkEnd w:id="165"/>
      <w:bookmarkEnd w:id="166"/>
      <w:bookmarkEnd w:id="167"/>
      <w:bookmarkEnd w:id="168"/>
    </w:p>
    <w:p w14:paraId="3736E46E" w14:textId="06B92AC3" w:rsidR="00924139" w:rsidRPr="00F65999" w:rsidRDefault="00924139" w:rsidP="00924139">
      <w:pPr>
        <w:pStyle w:val="LWPParagraphText"/>
      </w:pPr>
      <w:bookmarkStart w:id="169" w:name="_Toc301445035"/>
      <w:bookmarkStart w:id="170" w:name="_Toc301790732"/>
      <w:r w:rsidRPr="00447768">
        <w:rPr>
          <w:rFonts w:hint="eastAsia"/>
        </w:rPr>
        <w:t xml:space="preserve">Traditional </w:t>
      </w:r>
      <w:r>
        <w:t>t</w:t>
      </w:r>
      <w:r w:rsidR="00F65999">
        <w:rPr>
          <w:rFonts w:hint="eastAsia"/>
        </w:rPr>
        <w:t xml:space="preserve">esting </w:t>
      </w:r>
      <w:r w:rsidRPr="00447768">
        <w:rPr>
          <w:rFonts w:hint="eastAsia"/>
        </w:rPr>
        <w:t xml:space="preserve">is adopted as the test approach for </w:t>
      </w:r>
      <w:r w:rsidR="00856481">
        <w:t>this</w:t>
      </w:r>
      <w:r w:rsidRPr="00447768">
        <w:rPr>
          <w:rFonts w:hint="eastAsia"/>
        </w:rPr>
        <w:t xml:space="preserve"> </w:t>
      </w:r>
      <w:r>
        <w:t>t</w:t>
      </w:r>
      <w:r w:rsidRPr="00447768">
        <w:rPr>
          <w:rFonts w:hint="eastAsia"/>
        </w:rPr>
        <w:t xml:space="preserve">est </w:t>
      </w:r>
      <w:r>
        <w:t>s</w:t>
      </w:r>
      <w:r w:rsidR="00F65999">
        <w:rPr>
          <w:rFonts w:hint="eastAsia"/>
        </w:rPr>
        <w:t>uite.</w:t>
      </w:r>
      <w:r w:rsidR="004C357F">
        <w:t xml:space="preserve"> The test cases are designed to cover the server-side and testable requirements.</w:t>
      </w:r>
    </w:p>
    <w:p w14:paraId="3736E470" w14:textId="7643A639" w:rsidR="00924139" w:rsidRPr="00BA0041" w:rsidRDefault="00FC70F2" w:rsidP="00924139">
      <w:pPr>
        <w:pStyle w:val="LWPParagraphText"/>
        <w:rPr>
          <w:rFonts w:cs="Arial"/>
        </w:rPr>
      </w:pPr>
      <w:r>
        <w:rPr>
          <w:rFonts w:cs="Arial"/>
        </w:rPr>
        <w:t xml:space="preserve">There are </w:t>
      </w:r>
      <w:r w:rsidR="009730E4">
        <w:rPr>
          <w:rFonts w:cs="Arial"/>
        </w:rPr>
        <w:t>2</w:t>
      </w:r>
      <w:r w:rsidR="002619ED">
        <w:rPr>
          <w:rFonts w:cs="Arial"/>
        </w:rPr>
        <w:t>3</w:t>
      </w:r>
      <w:r w:rsidR="00924139" w:rsidRPr="00447768">
        <w:rPr>
          <w:rFonts w:cs="Arial"/>
        </w:rPr>
        <w:t xml:space="preserve"> </w:t>
      </w:r>
      <w:r w:rsidR="00924139" w:rsidRPr="00447768">
        <w:rPr>
          <w:rFonts w:cs="Arial" w:hint="eastAsia"/>
        </w:rPr>
        <w:t xml:space="preserve">traditional </w:t>
      </w:r>
      <w:r w:rsidR="00924139" w:rsidRPr="00447768">
        <w:rPr>
          <w:rFonts w:cs="Arial"/>
        </w:rPr>
        <w:t xml:space="preserve">test cases are </w:t>
      </w:r>
      <w:r w:rsidR="00924139" w:rsidRPr="00447768">
        <w:rPr>
          <w:rFonts w:cs="Arial" w:hint="eastAsia"/>
        </w:rPr>
        <w:t xml:space="preserve">designed to cover the </w:t>
      </w:r>
      <w:r w:rsidR="00CB4B09">
        <w:rPr>
          <w:rFonts w:cs="Arial"/>
        </w:rPr>
        <w:t>four</w:t>
      </w:r>
      <w:r w:rsidR="00924139" w:rsidRPr="00447768">
        <w:rPr>
          <w:rFonts w:cs="Arial" w:hint="eastAsia"/>
        </w:rPr>
        <w:t xml:space="preserve"> </w:t>
      </w:r>
      <w:r w:rsidR="00924139" w:rsidRPr="00447768">
        <w:rPr>
          <w:rFonts w:cs="Arial"/>
        </w:rPr>
        <w:t>scenario</w:t>
      </w:r>
      <w:r w:rsidR="00924139" w:rsidRPr="00447768">
        <w:rPr>
          <w:rFonts w:cs="Arial" w:hint="eastAsia"/>
        </w:rPr>
        <w:t xml:space="preserve">s </w:t>
      </w:r>
      <w:r w:rsidR="00924139" w:rsidRPr="00447768">
        <w:rPr>
          <w:rFonts w:cs="Arial"/>
        </w:rPr>
        <w:t>mentioned</w:t>
      </w:r>
      <w:r w:rsidR="00924139" w:rsidRPr="00447768">
        <w:rPr>
          <w:rFonts w:cs="Arial" w:hint="eastAsia"/>
        </w:rPr>
        <w:t xml:space="preserve"> in </w:t>
      </w:r>
      <w:r w:rsidR="00924139" w:rsidRPr="00BA0041">
        <w:rPr>
          <w:rFonts w:cs="Arial" w:hint="eastAsia"/>
          <w:szCs w:val="18"/>
        </w:rPr>
        <w:t xml:space="preserve">section </w:t>
      </w:r>
      <w:hyperlink w:anchor="_Test_scenarios" w:history="1">
        <w:r w:rsidR="00924139" w:rsidRPr="00BA0041">
          <w:rPr>
            <w:rStyle w:val="a3"/>
            <w:rFonts w:cs="Arial" w:hint="eastAsia"/>
            <w:szCs w:val="18"/>
          </w:rPr>
          <w:t>2.</w:t>
        </w:r>
        <w:r w:rsidR="00BA0041" w:rsidRPr="00BA0041">
          <w:rPr>
            <w:rStyle w:val="a3"/>
            <w:rFonts w:cs="Arial"/>
            <w:szCs w:val="18"/>
          </w:rPr>
          <w:t>6 Test scenarios</w:t>
        </w:r>
      </w:hyperlink>
      <w:r w:rsidR="00BA0041">
        <w:rPr>
          <w:rFonts w:cs="Arial" w:hint="eastAsia"/>
        </w:rPr>
        <w:t xml:space="preserve">. </w:t>
      </w:r>
      <w:r w:rsidR="00924139" w:rsidRPr="00447768">
        <w:rPr>
          <w:rFonts w:cs="Arial" w:hint="eastAsia"/>
        </w:rPr>
        <w:t>Detail</w:t>
      </w:r>
      <w:r w:rsidR="00BA0041">
        <w:rPr>
          <w:rFonts w:cs="Arial" w:hint="eastAsia"/>
        </w:rPr>
        <w:t xml:space="preserve">s of test cases are specified in </w:t>
      </w:r>
      <w:hyperlink w:anchor="_Test_Cases_Description" w:history="1">
        <w:r>
          <w:rPr>
            <w:rStyle w:val="a3"/>
            <w:rFonts w:cs="Arial" w:hint="eastAsia"/>
          </w:rPr>
          <w:t>section 2.7.2 Test case</w:t>
        </w:r>
        <w:r w:rsidR="00BA0041" w:rsidRPr="00BA0041">
          <w:rPr>
            <w:rStyle w:val="a3"/>
            <w:rFonts w:cs="Arial" w:hint="eastAsia"/>
          </w:rPr>
          <w:t xml:space="preserve"> description</w:t>
        </w:r>
      </w:hyperlink>
      <w:r w:rsidR="00924139" w:rsidRPr="00447768">
        <w:rPr>
          <w:rFonts w:cs="Arial" w:hint="eastAsia"/>
        </w:rPr>
        <w:t>.</w:t>
      </w:r>
      <w:r w:rsidR="00F10243">
        <w:rPr>
          <w:rFonts w:cs="Arial"/>
        </w:rPr>
        <w:t xml:space="preserve"> The</w:t>
      </w:r>
      <w:r w:rsidR="00BA0041">
        <w:rPr>
          <w:rFonts w:cs="Arial" w:hint="eastAsia"/>
        </w:rPr>
        <w:t xml:space="preserve"> scenarios distribution</w:t>
      </w:r>
      <w:r w:rsidR="00854687">
        <w:rPr>
          <w:rFonts w:cs="Arial"/>
        </w:rPr>
        <w:t>s</w:t>
      </w:r>
      <w:r w:rsidR="00BA0041">
        <w:rPr>
          <w:rFonts w:cs="Arial" w:hint="eastAsia"/>
        </w:rPr>
        <w:t xml:space="preserve"> of the test cases are listed in the following table.</w:t>
      </w:r>
    </w:p>
    <w:tbl>
      <w:tblPr>
        <w:tblStyle w:val="af9"/>
        <w:tblW w:w="9360" w:type="dxa"/>
        <w:tblInd w:w="108" w:type="dxa"/>
        <w:tblLayout w:type="fixed"/>
        <w:tblLook w:val="04A0" w:firstRow="1" w:lastRow="0" w:firstColumn="1" w:lastColumn="0" w:noHBand="0" w:noVBand="1"/>
      </w:tblPr>
      <w:tblGrid>
        <w:gridCol w:w="2970"/>
        <w:gridCol w:w="6390"/>
      </w:tblGrid>
      <w:tr w:rsidR="00924139" w:rsidRPr="00447768" w14:paraId="3736E473" w14:textId="77777777" w:rsidTr="0092715A">
        <w:trPr>
          <w:trHeight w:val="262"/>
        </w:trPr>
        <w:tc>
          <w:tcPr>
            <w:tcW w:w="2970" w:type="dxa"/>
            <w:shd w:val="clear" w:color="auto" w:fill="D9D9D9" w:themeFill="background1" w:themeFillShade="D9"/>
            <w:vAlign w:val="center"/>
          </w:tcPr>
          <w:p w14:paraId="3736E471" w14:textId="77777777" w:rsidR="00924139" w:rsidRPr="00BA0041" w:rsidRDefault="00924139" w:rsidP="00BA0041">
            <w:pPr>
              <w:pStyle w:val="LWPTableHeading"/>
            </w:pPr>
            <w:bookmarkStart w:id="171" w:name="_Toc206959830"/>
            <w:bookmarkEnd w:id="171"/>
            <w:r w:rsidRPr="00BA0041">
              <w:t>Scenario ID</w:t>
            </w:r>
          </w:p>
        </w:tc>
        <w:tc>
          <w:tcPr>
            <w:tcW w:w="6390" w:type="dxa"/>
            <w:shd w:val="clear" w:color="auto" w:fill="D9D9D9" w:themeFill="background1" w:themeFillShade="D9"/>
            <w:vAlign w:val="center"/>
          </w:tcPr>
          <w:p w14:paraId="3736E472" w14:textId="77777777" w:rsidR="00924139" w:rsidRPr="00BA0041" w:rsidRDefault="00924139" w:rsidP="00BA0041">
            <w:pPr>
              <w:pStyle w:val="LWPTableHeading"/>
            </w:pPr>
            <w:r w:rsidRPr="00BA0041">
              <w:t>Test case name</w:t>
            </w:r>
          </w:p>
        </w:tc>
      </w:tr>
      <w:tr w:rsidR="00431686" w:rsidRPr="00447768" w14:paraId="3736E476" w14:textId="77777777" w:rsidTr="0092715A">
        <w:trPr>
          <w:trHeight w:val="260"/>
        </w:trPr>
        <w:tc>
          <w:tcPr>
            <w:tcW w:w="2970" w:type="dxa"/>
            <w:vMerge w:val="restart"/>
            <w:vAlign w:val="center"/>
          </w:tcPr>
          <w:p w14:paraId="3736E474" w14:textId="083F92D2" w:rsidR="00431686" w:rsidRPr="00BA0041" w:rsidRDefault="003A2889" w:rsidP="00BA0041">
            <w:pPr>
              <w:pStyle w:val="LWPTableText"/>
              <w:rPr>
                <w:rFonts w:eastAsiaTheme="minorEastAsia"/>
                <w:highlight w:val="yellow"/>
              </w:rPr>
            </w:pPr>
            <w:r w:rsidRPr="008B5042">
              <w:t>S01_HTTPPOSTPositive</w:t>
            </w:r>
          </w:p>
        </w:tc>
        <w:tc>
          <w:tcPr>
            <w:tcW w:w="6390" w:type="dxa"/>
            <w:vAlign w:val="center"/>
          </w:tcPr>
          <w:p w14:paraId="3736E475" w14:textId="2DA92C89" w:rsidR="00431686" w:rsidRPr="00BA0041" w:rsidRDefault="00EA7255" w:rsidP="00BA0041">
            <w:pPr>
              <w:pStyle w:val="LWPTableText"/>
              <w:rPr>
                <w:rFonts w:eastAsiaTheme="minorEastAsia"/>
              </w:rPr>
            </w:pPr>
            <w:r w:rsidRPr="00D97689">
              <w:t>MSASHTTP_S01_TC01_</w:t>
            </w:r>
            <w:r>
              <w:t>Verify</w:t>
            </w:r>
            <w:r w:rsidRPr="00392E2E">
              <w:t>ContentType</w:t>
            </w:r>
            <w:r>
              <w:t>ResponseHeader</w:t>
            </w:r>
          </w:p>
        </w:tc>
      </w:tr>
      <w:tr w:rsidR="00D31F30" w:rsidRPr="00447768" w14:paraId="2E2470CB" w14:textId="77777777" w:rsidTr="0092715A">
        <w:trPr>
          <w:trHeight w:val="260"/>
        </w:trPr>
        <w:tc>
          <w:tcPr>
            <w:tcW w:w="2970" w:type="dxa"/>
            <w:vMerge/>
            <w:vAlign w:val="center"/>
          </w:tcPr>
          <w:p w14:paraId="4D76E08B" w14:textId="77777777" w:rsidR="00D31F30" w:rsidRPr="00BA0041" w:rsidRDefault="00D31F30" w:rsidP="00BA0041">
            <w:pPr>
              <w:pStyle w:val="LWPTableText"/>
            </w:pPr>
          </w:p>
        </w:tc>
        <w:tc>
          <w:tcPr>
            <w:tcW w:w="6390" w:type="dxa"/>
            <w:vAlign w:val="center"/>
          </w:tcPr>
          <w:p w14:paraId="64911D78" w14:textId="33522DB9" w:rsidR="00D31F30" w:rsidRPr="00FB7204" w:rsidRDefault="00D31F30" w:rsidP="00BA0041">
            <w:pPr>
              <w:pStyle w:val="LWPTableText"/>
            </w:pPr>
            <w:r w:rsidRPr="00D31F30">
              <w:t>MSASHTTP_S01_TC02_VerifyContentEncodingResponseHeader</w:t>
            </w:r>
          </w:p>
        </w:tc>
      </w:tr>
      <w:tr w:rsidR="00431686" w:rsidRPr="00447768" w14:paraId="3736E479" w14:textId="77777777" w:rsidTr="0092715A">
        <w:trPr>
          <w:trHeight w:val="260"/>
        </w:trPr>
        <w:tc>
          <w:tcPr>
            <w:tcW w:w="2970" w:type="dxa"/>
            <w:vMerge/>
            <w:vAlign w:val="center"/>
          </w:tcPr>
          <w:p w14:paraId="3736E477" w14:textId="20A7601E" w:rsidR="00431686" w:rsidRPr="00BA0041" w:rsidRDefault="00431686" w:rsidP="00BA0041">
            <w:pPr>
              <w:pStyle w:val="LWPTableText"/>
            </w:pPr>
          </w:p>
        </w:tc>
        <w:tc>
          <w:tcPr>
            <w:tcW w:w="6390" w:type="dxa"/>
            <w:vAlign w:val="center"/>
          </w:tcPr>
          <w:p w14:paraId="3736E478" w14:textId="5B11D920" w:rsidR="00431686" w:rsidRPr="00FB7204" w:rsidRDefault="00EA7255" w:rsidP="00163851">
            <w:pPr>
              <w:pStyle w:val="LWPTableText"/>
            </w:pPr>
            <w:r w:rsidRPr="00FB7204">
              <w:t>MSASHTTP_S01_TC0</w:t>
            </w:r>
            <w:r w:rsidR="00163851">
              <w:t>3</w:t>
            </w:r>
            <w:r w:rsidRPr="00FB7204">
              <w:t>_CommandParameter_AttachmentName_Base64</w:t>
            </w:r>
          </w:p>
        </w:tc>
      </w:tr>
      <w:tr w:rsidR="00431686" w:rsidRPr="00447768" w14:paraId="3736E47C" w14:textId="77777777" w:rsidTr="0092715A">
        <w:trPr>
          <w:trHeight w:val="231"/>
        </w:trPr>
        <w:tc>
          <w:tcPr>
            <w:tcW w:w="2970" w:type="dxa"/>
            <w:vMerge/>
            <w:vAlign w:val="center"/>
          </w:tcPr>
          <w:p w14:paraId="3736E47A" w14:textId="0D57B7CB" w:rsidR="00431686" w:rsidRPr="00BA0041" w:rsidRDefault="00431686" w:rsidP="00BA0041">
            <w:pPr>
              <w:pStyle w:val="LWPTableText"/>
              <w:rPr>
                <w:highlight w:val="yellow"/>
              </w:rPr>
            </w:pPr>
          </w:p>
        </w:tc>
        <w:tc>
          <w:tcPr>
            <w:tcW w:w="6390" w:type="dxa"/>
          </w:tcPr>
          <w:p w14:paraId="3736E47B" w14:textId="235AE31F" w:rsidR="00431686" w:rsidRPr="00FB7204" w:rsidRDefault="00EA7255" w:rsidP="00163851">
            <w:pPr>
              <w:pStyle w:val="LWPTableText"/>
              <w:rPr>
                <w:rStyle w:val="a3"/>
                <w:color w:val="auto"/>
                <w:u w:val="none"/>
              </w:rPr>
            </w:pPr>
            <w:r w:rsidRPr="00FB7204">
              <w:t>MSASHTTP_S01_TC0</w:t>
            </w:r>
            <w:r w:rsidR="00163851">
              <w:t>4</w:t>
            </w:r>
            <w:r w:rsidRPr="00FB7204">
              <w:t>_CommandParameter_AttachmentName_</w:t>
            </w:r>
            <w:r w:rsidRPr="00FB7204">
              <w:rPr>
                <w:rFonts w:hint="eastAsia"/>
              </w:rPr>
              <w:t>Plain</w:t>
            </w:r>
            <w:r w:rsidRPr="00FB7204">
              <w:t>Text</w:t>
            </w:r>
          </w:p>
        </w:tc>
      </w:tr>
      <w:tr w:rsidR="00431686" w:rsidRPr="00447768" w14:paraId="3736E47F" w14:textId="77777777" w:rsidTr="0092715A">
        <w:trPr>
          <w:trHeight w:val="260"/>
        </w:trPr>
        <w:tc>
          <w:tcPr>
            <w:tcW w:w="2970" w:type="dxa"/>
            <w:vMerge/>
            <w:vAlign w:val="center"/>
          </w:tcPr>
          <w:p w14:paraId="3736E47D" w14:textId="18A1E532" w:rsidR="00431686" w:rsidRPr="00BA0041" w:rsidRDefault="00431686" w:rsidP="00BA0041">
            <w:pPr>
              <w:pStyle w:val="LWPTableText"/>
              <w:rPr>
                <w:rFonts w:eastAsiaTheme="minorEastAsia"/>
                <w:highlight w:val="yellow"/>
              </w:rPr>
            </w:pPr>
          </w:p>
        </w:tc>
        <w:tc>
          <w:tcPr>
            <w:tcW w:w="6390" w:type="dxa"/>
          </w:tcPr>
          <w:p w14:paraId="3736E47E" w14:textId="3F33D7E8" w:rsidR="00431686" w:rsidRPr="00BA0041" w:rsidRDefault="00EA7255" w:rsidP="00163851">
            <w:pPr>
              <w:pStyle w:val="LWPTableText"/>
              <w:rPr>
                <w:rStyle w:val="a3"/>
                <w:color w:val="auto"/>
                <w:u w:val="none"/>
              </w:rPr>
            </w:pPr>
            <w:r>
              <w:t>MSASHTTP_S01_TC0</w:t>
            </w:r>
            <w:r w:rsidR="00163851">
              <w:t>5</w:t>
            </w:r>
            <w:r w:rsidRPr="00D97689">
              <w:t>_</w:t>
            </w:r>
            <w:r w:rsidRPr="00994279">
              <w:t>CommandParameter</w:t>
            </w:r>
            <w:r>
              <w:t>_SaveInSent_Base64</w:t>
            </w:r>
          </w:p>
        </w:tc>
      </w:tr>
      <w:tr w:rsidR="00431686" w:rsidRPr="00447768" w14:paraId="63053EBB" w14:textId="77777777" w:rsidTr="0092715A">
        <w:trPr>
          <w:trHeight w:val="260"/>
        </w:trPr>
        <w:tc>
          <w:tcPr>
            <w:tcW w:w="2970" w:type="dxa"/>
            <w:vMerge/>
            <w:vAlign w:val="center"/>
          </w:tcPr>
          <w:p w14:paraId="26372737" w14:textId="77777777" w:rsidR="00431686" w:rsidRPr="00955B5C" w:rsidRDefault="00431686" w:rsidP="00BA0041">
            <w:pPr>
              <w:pStyle w:val="LWPTableText"/>
              <w:rPr>
                <w:rFonts w:eastAsiaTheme="minorEastAsia"/>
              </w:rPr>
            </w:pPr>
          </w:p>
        </w:tc>
        <w:tc>
          <w:tcPr>
            <w:tcW w:w="6390" w:type="dxa"/>
          </w:tcPr>
          <w:p w14:paraId="2CE83350" w14:textId="5A99F36F" w:rsidR="00431686" w:rsidRPr="00DE3FBC" w:rsidRDefault="00EA7255" w:rsidP="00163851">
            <w:pPr>
              <w:pStyle w:val="LWPTableText"/>
            </w:pPr>
            <w:r>
              <w:t>MSASHTTP_S01_TC0</w:t>
            </w:r>
            <w:r w:rsidR="00163851">
              <w:t>6</w:t>
            </w:r>
            <w:r w:rsidRPr="00D97689">
              <w:t>_</w:t>
            </w:r>
            <w:r w:rsidRPr="00994279">
              <w:t>CommandParameter</w:t>
            </w:r>
            <w:r>
              <w:t>_SaveInSent_PlainText</w:t>
            </w:r>
          </w:p>
        </w:tc>
      </w:tr>
      <w:tr w:rsidR="00431686" w:rsidRPr="00447768" w14:paraId="4E1ECEC8" w14:textId="77777777" w:rsidTr="0092715A">
        <w:trPr>
          <w:trHeight w:val="260"/>
        </w:trPr>
        <w:tc>
          <w:tcPr>
            <w:tcW w:w="2970" w:type="dxa"/>
            <w:vMerge/>
            <w:vAlign w:val="center"/>
          </w:tcPr>
          <w:p w14:paraId="540734C3" w14:textId="77777777" w:rsidR="00431686" w:rsidRPr="00955B5C" w:rsidRDefault="00431686" w:rsidP="00BA0041">
            <w:pPr>
              <w:pStyle w:val="LWPTableText"/>
              <w:rPr>
                <w:rFonts w:eastAsiaTheme="minorEastAsia"/>
              </w:rPr>
            </w:pPr>
          </w:p>
        </w:tc>
        <w:tc>
          <w:tcPr>
            <w:tcW w:w="6390" w:type="dxa"/>
          </w:tcPr>
          <w:p w14:paraId="337FEFC9" w14:textId="2538A184" w:rsidR="00431686" w:rsidRPr="00DE3FBC" w:rsidRDefault="00EA7255" w:rsidP="00443E0C">
            <w:pPr>
              <w:pStyle w:val="LWPTableText"/>
            </w:pPr>
            <w:r>
              <w:t>MSASHTTP_S01_TC0</w:t>
            </w:r>
            <w:r w:rsidR="00163851">
              <w:t>7</w:t>
            </w:r>
            <w:r w:rsidRPr="00D97689">
              <w:t>_</w:t>
            </w:r>
            <w:r w:rsidRPr="00994279">
              <w:t>CommandParameter</w:t>
            </w:r>
            <w:r>
              <w:t>_LongId_Base64</w:t>
            </w:r>
          </w:p>
        </w:tc>
      </w:tr>
      <w:tr w:rsidR="00431686" w:rsidRPr="00447768" w14:paraId="40B07107" w14:textId="77777777" w:rsidTr="0092715A">
        <w:trPr>
          <w:trHeight w:val="260"/>
        </w:trPr>
        <w:tc>
          <w:tcPr>
            <w:tcW w:w="2970" w:type="dxa"/>
            <w:vMerge/>
            <w:vAlign w:val="center"/>
          </w:tcPr>
          <w:p w14:paraId="42FF4ECE" w14:textId="77777777" w:rsidR="00431686" w:rsidRPr="00955B5C" w:rsidRDefault="00431686" w:rsidP="00BA0041">
            <w:pPr>
              <w:pStyle w:val="LWPTableText"/>
              <w:rPr>
                <w:rFonts w:eastAsiaTheme="minorEastAsia"/>
              </w:rPr>
            </w:pPr>
          </w:p>
        </w:tc>
        <w:tc>
          <w:tcPr>
            <w:tcW w:w="6390" w:type="dxa"/>
          </w:tcPr>
          <w:p w14:paraId="577F10B2" w14:textId="0898FA9B" w:rsidR="00431686" w:rsidRPr="00DE3FBC" w:rsidRDefault="00EA7255" w:rsidP="00443E0C">
            <w:pPr>
              <w:pStyle w:val="LWPTableText"/>
            </w:pPr>
            <w:r>
              <w:t>MSASHTTP_S01_TC0</w:t>
            </w:r>
            <w:r w:rsidR="00163851">
              <w:t>8</w:t>
            </w:r>
            <w:r w:rsidRPr="00D97689">
              <w:t>_</w:t>
            </w:r>
            <w:r w:rsidRPr="00994279">
              <w:t>CommandParameter</w:t>
            </w:r>
            <w:r>
              <w:t>_LongId_PlainText</w:t>
            </w:r>
          </w:p>
        </w:tc>
      </w:tr>
      <w:tr w:rsidR="00431686" w:rsidRPr="00447768" w14:paraId="6A394B4F" w14:textId="77777777" w:rsidTr="0092715A">
        <w:trPr>
          <w:trHeight w:val="260"/>
        </w:trPr>
        <w:tc>
          <w:tcPr>
            <w:tcW w:w="2970" w:type="dxa"/>
            <w:vMerge/>
            <w:vAlign w:val="center"/>
          </w:tcPr>
          <w:p w14:paraId="450D9BE6" w14:textId="77777777" w:rsidR="00431686" w:rsidRPr="00955B5C" w:rsidRDefault="00431686" w:rsidP="00BA0041">
            <w:pPr>
              <w:pStyle w:val="LWPTableText"/>
              <w:rPr>
                <w:rFonts w:eastAsiaTheme="minorEastAsia"/>
              </w:rPr>
            </w:pPr>
          </w:p>
        </w:tc>
        <w:tc>
          <w:tcPr>
            <w:tcW w:w="6390" w:type="dxa"/>
          </w:tcPr>
          <w:p w14:paraId="3622A5A4" w14:textId="75E20A3E" w:rsidR="00431686" w:rsidRPr="00DE3FBC" w:rsidRDefault="00EA7255" w:rsidP="00163851">
            <w:pPr>
              <w:pStyle w:val="LWPTableText"/>
            </w:pPr>
            <w:r>
              <w:t>MSASHTTP_S01_TC0</w:t>
            </w:r>
            <w:r w:rsidR="00163851">
              <w:t>9</w:t>
            </w:r>
            <w:r w:rsidRPr="00D97689">
              <w:t>_</w:t>
            </w:r>
            <w:r w:rsidRPr="00994279">
              <w:t>CommandParameter</w:t>
            </w:r>
            <w:r>
              <w:t>_Occurrence_Base64</w:t>
            </w:r>
          </w:p>
        </w:tc>
      </w:tr>
      <w:tr w:rsidR="00431686" w:rsidRPr="00447768" w14:paraId="0FAC4CED" w14:textId="77777777" w:rsidTr="0092715A">
        <w:trPr>
          <w:trHeight w:val="260"/>
        </w:trPr>
        <w:tc>
          <w:tcPr>
            <w:tcW w:w="2970" w:type="dxa"/>
            <w:vMerge/>
            <w:vAlign w:val="center"/>
          </w:tcPr>
          <w:p w14:paraId="483CC7FC" w14:textId="77777777" w:rsidR="00431686" w:rsidRPr="00955B5C" w:rsidRDefault="00431686" w:rsidP="00BA0041">
            <w:pPr>
              <w:pStyle w:val="LWPTableText"/>
              <w:rPr>
                <w:rFonts w:eastAsiaTheme="minorEastAsia"/>
              </w:rPr>
            </w:pPr>
          </w:p>
        </w:tc>
        <w:tc>
          <w:tcPr>
            <w:tcW w:w="6390" w:type="dxa"/>
          </w:tcPr>
          <w:p w14:paraId="5ED0E9F5" w14:textId="6E5EE5BF" w:rsidR="00431686" w:rsidRPr="00DE3FBC" w:rsidRDefault="00EA7255" w:rsidP="00163851">
            <w:pPr>
              <w:pStyle w:val="LWPTableText"/>
            </w:pPr>
            <w:r>
              <w:t>MSASHTTP_S01_TC</w:t>
            </w:r>
            <w:r w:rsidR="00163851">
              <w:t>10</w:t>
            </w:r>
            <w:r w:rsidRPr="00D97689">
              <w:t>_</w:t>
            </w:r>
            <w:r w:rsidRPr="00994279">
              <w:t>CommandParameter</w:t>
            </w:r>
            <w:r>
              <w:t>_Occurrence_</w:t>
            </w:r>
            <w:r w:rsidRPr="006714CA">
              <w:rPr>
                <w:rFonts w:hint="eastAsia"/>
              </w:rPr>
              <w:t>Plain</w:t>
            </w:r>
            <w:r w:rsidRPr="006714CA">
              <w:t>Text</w:t>
            </w:r>
          </w:p>
        </w:tc>
      </w:tr>
      <w:tr w:rsidR="00431686" w:rsidRPr="00447768" w14:paraId="632CED28" w14:textId="77777777" w:rsidTr="0092715A">
        <w:trPr>
          <w:trHeight w:val="260"/>
        </w:trPr>
        <w:tc>
          <w:tcPr>
            <w:tcW w:w="2970" w:type="dxa"/>
            <w:vMerge/>
            <w:vAlign w:val="center"/>
          </w:tcPr>
          <w:p w14:paraId="27738746" w14:textId="77777777" w:rsidR="00431686" w:rsidRPr="00955B5C" w:rsidRDefault="00431686" w:rsidP="00BA0041">
            <w:pPr>
              <w:pStyle w:val="LWPTableText"/>
              <w:rPr>
                <w:rFonts w:eastAsiaTheme="minorEastAsia"/>
              </w:rPr>
            </w:pPr>
          </w:p>
        </w:tc>
        <w:tc>
          <w:tcPr>
            <w:tcW w:w="6390" w:type="dxa"/>
          </w:tcPr>
          <w:p w14:paraId="161949B2" w14:textId="36E83FA0" w:rsidR="00431686" w:rsidRPr="00DE3FBC" w:rsidRDefault="00EA7255" w:rsidP="00163851">
            <w:pPr>
              <w:pStyle w:val="LWPTableText"/>
            </w:pPr>
            <w:r>
              <w:t>MSASHTTP_S01_TC1</w:t>
            </w:r>
            <w:r w:rsidR="00163851">
              <w:t>1</w:t>
            </w:r>
            <w:r w:rsidRPr="00D97689">
              <w:t>_</w:t>
            </w:r>
            <w:r>
              <w:t>CommandCode_FolderRelatedCommands</w:t>
            </w:r>
          </w:p>
        </w:tc>
      </w:tr>
      <w:tr w:rsidR="00431686" w:rsidRPr="00447768" w14:paraId="4B687E52" w14:textId="77777777" w:rsidTr="0092715A">
        <w:trPr>
          <w:trHeight w:val="260"/>
        </w:trPr>
        <w:tc>
          <w:tcPr>
            <w:tcW w:w="2970" w:type="dxa"/>
            <w:vMerge/>
            <w:vAlign w:val="center"/>
          </w:tcPr>
          <w:p w14:paraId="46A35B00" w14:textId="77777777" w:rsidR="00431686" w:rsidRPr="00955B5C" w:rsidRDefault="00431686" w:rsidP="00BA0041">
            <w:pPr>
              <w:pStyle w:val="LWPTableText"/>
              <w:rPr>
                <w:rFonts w:eastAsiaTheme="minorEastAsia"/>
              </w:rPr>
            </w:pPr>
          </w:p>
        </w:tc>
        <w:tc>
          <w:tcPr>
            <w:tcW w:w="6390" w:type="dxa"/>
          </w:tcPr>
          <w:p w14:paraId="03E6E193" w14:textId="03A9C8EE" w:rsidR="00431686" w:rsidRPr="00DE3FBC" w:rsidRDefault="00EA7255" w:rsidP="00163851">
            <w:pPr>
              <w:pStyle w:val="LWPTableText"/>
            </w:pPr>
            <w:r>
              <w:t>MSASHTTP_S01_TC1</w:t>
            </w:r>
            <w:r w:rsidR="00163851">
              <w:t>2</w:t>
            </w:r>
            <w:r w:rsidRPr="00D97689">
              <w:t>_</w:t>
            </w:r>
            <w:r>
              <w:t>CommandCode_ItemRelatedCommands</w:t>
            </w:r>
          </w:p>
        </w:tc>
      </w:tr>
      <w:tr w:rsidR="00431686" w:rsidRPr="00447768" w14:paraId="56D6C28B" w14:textId="77777777" w:rsidTr="0092715A">
        <w:trPr>
          <w:trHeight w:val="260"/>
        </w:trPr>
        <w:tc>
          <w:tcPr>
            <w:tcW w:w="2970" w:type="dxa"/>
            <w:vMerge/>
            <w:vAlign w:val="center"/>
          </w:tcPr>
          <w:p w14:paraId="62F54C6F" w14:textId="77777777" w:rsidR="00431686" w:rsidRPr="00955B5C" w:rsidRDefault="00431686" w:rsidP="00BA0041">
            <w:pPr>
              <w:pStyle w:val="LWPTableText"/>
              <w:rPr>
                <w:rFonts w:eastAsiaTheme="minorEastAsia"/>
              </w:rPr>
            </w:pPr>
          </w:p>
        </w:tc>
        <w:tc>
          <w:tcPr>
            <w:tcW w:w="6390" w:type="dxa"/>
          </w:tcPr>
          <w:p w14:paraId="7782251D" w14:textId="1C2D26DA" w:rsidR="00431686" w:rsidRPr="00DE3FBC" w:rsidRDefault="00CE1DAA" w:rsidP="00163851">
            <w:pPr>
              <w:pStyle w:val="LWPTableText"/>
            </w:pPr>
            <w:r>
              <w:t>MSASHTTP_S01_TC1</w:t>
            </w:r>
            <w:r w:rsidR="00163851">
              <w:t>3</w:t>
            </w:r>
            <w:r w:rsidRPr="00D97689">
              <w:t>_</w:t>
            </w:r>
            <w:r>
              <w:t>CommandCode_UserRelatedCommands</w:t>
            </w:r>
          </w:p>
        </w:tc>
      </w:tr>
      <w:tr w:rsidR="00431686" w:rsidRPr="00447768" w14:paraId="018C4051" w14:textId="77777777" w:rsidTr="0092715A">
        <w:trPr>
          <w:trHeight w:val="260"/>
        </w:trPr>
        <w:tc>
          <w:tcPr>
            <w:tcW w:w="2970" w:type="dxa"/>
            <w:vMerge/>
            <w:vAlign w:val="center"/>
          </w:tcPr>
          <w:p w14:paraId="402D6128" w14:textId="77777777" w:rsidR="00431686" w:rsidRPr="00955B5C" w:rsidRDefault="00431686" w:rsidP="00BA0041">
            <w:pPr>
              <w:pStyle w:val="LWPTableText"/>
              <w:rPr>
                <w:rFonts w:eastAsiaTheme="minorEastAsia"/>
              </w:rPr>
            </w:pPr>
          </w:p>
        </w:tc>
        <w:tc>
          <w:tcPr>
            <w:tcW w:w="6390" w:type="dxa"/>
          </w:tcPr>
          <w:p w14:paraId="27F51DFD" w14:textId="0638E719" w:rsidR="00431686" w:rsidRPr="00DE3FBC" w:rsidRDefault="00CE1DAA" w:rsidP="00163851">
            <w:pPr>
              <w:pStyle w:val="LWPTableText"/>
            </w:pPr>
            <w:r>
              <w:t>MSASHTTP_S01_TC1</w:t>
            </w:r>
            <w:r w:rsidR="00163851">
              <w:t>4</w:t>
            </w:r>
            <w:r w:rsidR="00EA7255" w:rsidRPr="00D97689">
              <w:t>_</w:t>
            </w:r>
            <w:r w:rsidR="00EA7255">
              <w:t>CommandCode_ValidateCert</w:t>
            </w:r>
          </w:p>
        </w:tc>
      </w:tr>
      <w:tr w:rsidR="00431686" w:rsidRPr="00447768" w14:paraId="18A4C528" w14:textId="77777777" w:rsidTr="0092715A">
        <w:trPr>
          <w:trHeight w:val="260"/>
        </w:trPr>
        <w:tc>
          <w:tcPr>
            <w:tcW w:w="2970" w:type="dxa"/>
            <w:vMerge w:val="restart"/>
            <w:vAlign w:val="center"/>
          </w:tcPr>
          <w:p w14:paraId="7C8C08E3" w14:textId="1A5A9F25" w:rsidR="00431686" w:rsidRPr="00955B5C" w:rsidRDefault="0034719A" w:rsidP="00BA0041">
            <w:pPr>
              <w:pStyle w:val="LWPTableText"/>
              <w:rPr>
                <w:rFonts w:eastAsiaTheme="minorEastAsia"/>
              </w:rPr>
            </w:pPr>
            <w:r>
              <w:t>S02_HTTPPOSTNegative</w:t>
            </w:r>
          </w:p>
        </w:tc>
        <w:tc>
          <w:tcPr>
            <w:tcW w:w="6390" w:type="dxa"/>
          </w:tcPr>
          <w:p w14:paraId="233DE5C7" w14:textId="2B4C1056" w:rsidR="00431686" w:rsidRPr="00DE3FBC" w:rsidRDefault="00EA7255" w:rsidP="00BA0041">
            <w:pPr>
              <w:pStyle w:val="LWPTableText"/>
            </w:pPr>
            <w:r>
              <w:t>MSASHTTP_S02_TC01</w:t>
            </w:r>
            <w:r w:rsidRPr="00D97689">
              <w:t>_</w:t>
            </w:r>
            <w:r>
              <w:t>Verify400StatusCode</w:t>
            </w:r>
          </w:p>
        </w:tc>
      </w:tr>
      <w:tr w:rsidR="00431686" w:rsidRPr="00447768" w14:paraId="59C9DC61" w14:textId="77777777" w:rsidTr="0092715A">
        <w:trPr>
          <w:trHeight w:val="260"/>
        </w:trPr>
        <w:tc>
          <w:tcPr>
            <w:tcW w:w="2970" w:type="dxa"/>
            <w:vMerge/>
            <w:vAlign w:val="center"/>
          </w:tcPr>
          <w:p w14:paraId="042C5C69" w14:textId="77777777" w:rsidR="00431686" w:rsidRPr="00955B5C" w:rsidRDefault="00431686" w:rsidP="00BA0041">
            <w:pPr>
              <w:pStyle w:val="LWPTableText"/>
              <w:rPr>
                <w:rFonts w:eastAsiaTheme="minorEastAsia"/>
              </w:rPr>
            </w:pPr>
          </w:p>
        </w:tc>
        <w:tc>
          <w:tcPr>
            <w:tcW w:w="6390" w:type="dxa"/>
          </w:tcPr>
          <w:p w14:paraId="34E1E98F" w14:textId="1B00CC25" w:rsidR="00431686" w:rsidRPr="00DE3FBC" w:rsidRDefault="00EA7255" w:rsidP="00BA0041">
            <w:pPr>
              <w:pStyle w:val="LWPTableText"/>
            </w:pPr>
            <w:r>
              <w:t>MSASHTTP_S02_TC02</w:t>
            </w:r>
            <w:r w:rsidRPr="00D97689">
              <w:t>_</w:t>
            </w:r>
            <w:r>
              <w:t>Verify401StatusCode</w:t>
            </w:r>
          </w:p>
        </w:tc>
      </w:tr>
      <w:tr w:rsidR="00431686" w:rsidRPr="00447768" w14:paraId="28520F24" w14:textId="77777777" w:rsidTr="0092715A">
        <w:trPr>
          <w:trHeight w:val="260"/>
        </w:trPr>
        <w:tc>
          <w:tcPr>
            <w:tcW w:w="2970" w:type="dxa"/>
            <w:vMerge/>
            <w:vAlign w:val="center"/>
          </w:tcPr>
          <w:p w14:paraId="30184F61" w14:textId="77777777" w:rsidR="00431686" w:rsidRPr="00955B5C" w:rsidRDefault="00431686" w:rsidP="00BA0041">
            <w:pPr>
              <w:pStyle w:val="LWPTableText"/>
              <w:rPr>
                <w:rFonts w:eastAsiaTheme="minorEastAsia"/>
              </w:rPr>
            </w:pPr>
          </w:p>
        </w:tc>
        <w:tc>
          <w:tcPr>
            <w:tcW w:w="6390" w:type="dxa"/>
          </w:tcPr>
          <w:p w14:paraId="2FAA036C" w14:textId="681B769D" w:rsidR="00431686" w:rsidRPr="00DE3FBC" w:rsidRDefault="00EA7255" w:rsidP="00BA0041">
            <w:pPr>
              <w:pStyle w:val="LWPTableText"/>
            </w:pPr>
            <w:r>
              <w:t>MSASHTTP_S02_TC03</w:t>
            </w:r>
            <w:r w:rsidRPr="00D97689">
              <w:t>_</w:t>
            </w:r>
            <w:r>
              <w:t>Verify403StatusCode</w:t>
            </w:r>
          </w:p>
        </w:tc>
      </w:tr>
      <w:tr w:rsidR="00431686" w:rsidRPr="00447768" w14:paraId="3320E639" w14:textId="77777777" w:rsidTr="0092715A">
        <w:trPr>
          <w:trHeight w:val="260"/>
        </w:trPr>
        <w:tc>
          <w:tcPr>
            <w:tcW w:w="2970" w:type="dxa"/>
            <w:vMerge/>
            <w:vAlign w:val="center"/>
          </w:tcPr>
          <w:p w14:paraId="6F1BA7CD" w14:textId="77777777" w:rsidR="00431686" w:rsidRPr="00955B5C" w:rsidRDefault="00431686" w:rsidP="00BA0041">
            <w:pPr>
              <w:pStyle w:val="LWPTableText"/>
              <w:rPr>
                <w:rFonts w:eastAsiaTheme="minorEastAsia"/>
              </w:rPr>
            </w:pPr>
          </w:p>
        </w:tc>
        <w:tc>
          <w:tcPr>
            <w:tcW w:w="6390" w:type="dxa"/>
          </w:tcPr>
          <w:p w14:paraId="13014781" w14:textId="26D13FE4" w:rsidR="00431686" w:rsidRPr="00DE3FBC" w:rsidRDefault="00EA7255" w:rsidP="00BA0041">
            <w:pPr>
              <w:pStyle w:val="LWPTableText"/>
            </w:pPr>
            <w:r>
              <w:t>MSASHTTP_S02_TC04</w:t>
            </w:r>
            <w:r w:rsidRPr="00D97689">
              <w:t>_</w:t>
            </w:r>
            <w:r>
              <w:t>Verify404StatusCode</w:t>
            </w:r>
          </w:p>
        </w:tc>
      </w:tr>
      <w:tr w:rsidR="00431686" w:rsidRPr="00447768" w14:paraId="1E61628A" w14:textId="77777777" w:rsidTr="0092715A">
        <w:trPr>
          <w:trHeight w:val="260"/>
        </w:trPr>
        <w:tc>
          <w:tcPr>
            <w:tcW w:w="2970" w:type="dxa"/>
            <w:vMerge/>
            <w:vAlign w:val="center"/>
          </w:tcPr>
          <w:p w14:paraId="57DCDAB6" w14:textId="77777777" w:rsidR="00431686" w:rsidRPr="00955B5C" w:rsidRDefault="00431686" w:rsidP="00BA0041">
            <w:pPr>
              <w:pStyle w:val="LWPTableText"/>
              <w:rPr>
                <w:rFonts w:eastAsiaTheme="minorEastAsia"/>
              </w:rPr>
            </w:pPr>
          </w:p>
        </w:tc>
        <w:tc>
          <w:tcPr>
            <w:tcW w:w="6390" w:type="dxa"/>
          </w:tcPr>
          <w:p w14:paraId="4EBF5D0C" w14:textId="6741459B" w:rsidR="00431686" w:rsidRPr="00DE3FBC" w:rsidRDefault="00EA7255" w:rsidP="00AC1BAB">
            <w:pPr>
              <w:pStyle w:val="LWPTableText"/>
            </w:pPr>
            <w:r>
              <w:t>MSASHTTP_S02_TC0</w:t>
            </w:r>
            <w:r w:rsidR="00AC1BAB">
              <w:t>5</w:t>
            </w:r>
            <w:r w:rsidRPr="00D97689">
              <w:t>_</w:t>
            </w:r>
            <w:r>
              <w:t>Verify501StatusCode</w:t>
            </w:r>
          </w:p>
        </w:tc>
      </w:tr>
      <w:tr w:rsidR="00340A63" w:rsidRPr="00447768" w14:paraId="767C7A1F" w14:textId="77777777" w:rsidTr="0092715A">
        <w:trPr>
          <w:trHeight w:val="260"/>
        </w:trPr>
        <w:tc>
          <w:tcPr>
            <w:tcW w:w="2970" w:type="dxa"/>
            <w:vMerge w:val="restart"/>
            <w:vAlign w:val="center"/>
          </w:tcPr>
          <w:p w14:paraId="094F6EFA" w14:textId="73840CAB" w:rsidR="00340A63" w:rsidRPr="00955B5C" w:rsidRDefault="00340A63" w:rsidP="00BA0041">
            <w:pPr>
              <w:pStyle w:val="LWPTableText"/>
              <w:rPr>
                <w:rFonts w:eastAsiaTheme="minorEastAsia"/>
              </w:rPr>
            </w:pPr>
            <w:r>
              <w:rPr>
                <w:rFonts w:eastAsiaTheme="minorEastAsia"/>
              </w:rPr>
              <w:t>S03_HTTPPOSTOptionalHeader</w:t>
            </w:r>
          </w:p>
        </w:tc>
        <w:tc>
          <w:tcPr>
            <w:tcW w:w="6390" w:type="dxa"/>
          </w:tcPr>
          <w:p w14:paraId="47613008" w14:textId="4A1F38F1" w:rsidR="00340A63" w:rsidRPr="00DE3FBC" w:rsidRDefault="00340A63" w:rsidP="00BA0041">
            <w:pPr>
              <w:pStyle w:val="LWPTableText"/>
            </w:pPr>
            <w:r>
              <w:t>MSASHTTP_S03_TC01</w:t>
            </w:r>
            <w:r w:rsidRPr="00D97689">
              <w:t>_</w:t>
            </w:r>
            <w:r>
              <w:t>Set</w:t>
            </w:r>
            <w:r w:rsidR="00DA6B01">
              <w:t>AS</w:t>
            </w:r>
            <w:r w:rsidRPr="00891C81">
              <w:rPr>
                <w:rFonts w:hint="eastAsia"/>
              </w:rPr>
              <w:t>AcceptMultiPart</w:t>
            </w:r>
            <w:r>
              <w:t>RequestHeader</w:t>
            </w:r>
          </w:p>
        </w:tc>
      </w:tr>
      <w:tr w:rsidR="00340A63" w:rsidRPr="00447768" w14:paraId="3A11CC1B" w14:textId="77777777" w:rsidTr="0092715A">
        <w:trPr>
          <w:trHeight w:val="260"/>
        </w:trPr>
        <w:tc>
          <w:tcPr>
            <w:tcW w:w="2970" w:type="dxa"/>
            <w:vMerge/>
            <w:vAlign w:val="center"/>
          </w:tcPr>
          <w:p w14:paraId="2065E196" w14:textId="2CBCFFB7" w:rsidR="00340A63" w:rsidRPr="00955B5C" w:rsidRDefault="00340A63" w:rsidP="00BA0041">
            <w:pPr>
              <w:pStyle w:val="LWPTableText"/>
              <w:rPr>
                <w:rFonts w:eastAsiaTheme="minorEastAsia"/>
              </w:rPr>
            </w:pPr>
          </w:p>
        </w:tc>
        <w:tc>
          <w:tcPr>
            <w:tcW w:w="6390" w:type="dxa"/>
          </w:tcPr>
          <w:p w14:paraId="7F8C07BD" w14:textId="191FF6E0" w:rsidR="00340A63" w:rsidRPr="00DE3FBC" w:rsidRDefault="00340A63" w:rsidP="00BA0041">
            <w:pPr>
              <w:pStyle w:val="LWPTableText"/>
            </w:pPr>
            <w:r>
              <w:t>MSASHTTP_S03_TC0</w:t>
            </w:r>
            <w:r w:rsidRPr="00891C81">
              <w:rPr>
                <w:rFonts w:hint="eastAsia"/>
              </w:rPr>
              <w:t>2</w:t>
            </w:r>
            <w:r w:rsidRPr="00D97689">
              <w:t>_</w:t>
            </w:r>
            <w:r>
              <w:t>SetUserAgentRequestHeader</w:t>
            </w:r>
          </w:p>
        </w:tc>
      </w:tr>
      <w:tr w:rsidR="00340A63" w:rsidRPr="00447768" w14:paraId="1E04B476" w14:textId="77777777" w:rsidTr="0092715A">
        <w:trPr>
          <w:trHeight w:val="260"/>
        </w:trPr>
        <w:tc>
          <w:tcPr>
            <w:tcW w:w="2970" w:type="dxa"/>
            <w:vMerge/>
            <w:vAlign w:val="center"/>
          </w:tcPr>
          <w:p w14:paraId="6D52F197" w14:textId="7BC7F234" w:rsidR="00340A63" w:rsidRPr="00955B5C" w:rsidRDefault="00340A63" w:rsidP="00BA0041">
            <w:pPr>
              <w:pStyle w:val="LWPTableText"/>
              <w:rPr>
                <w:rFonts w:eastAsiaTheme="minorEastAsia"/>
              </w:rPr>
            </w:pPr>
          </w:p>
        </w:tc>
        <w:tc>
          <w:tcPr>
            <w:tcW w:w="6390" w:type="dxa"/>
          </w:tcPr>
          <w:p w14:paraId="220B13D6" w14:textId="1F65D9F9" w:rsidR="00340A63" w:rsidRDefault="00340A63" w:rsidP="00BA0041">
            <w:pPr>
              <w:pStyle w:val="LWPTableText"/>
            </w:pPr>
            <w:r w:rsidRPr="00C11A3F">
              <w:t>MSASHTTP_S03_TC0</w:t>
            </w:r>
            <w:r w:rsidRPr="00C11A3F">
              <w:rPr>
                <w:rFonts w:hint="eastAsia"/>
              </w:rPr>
              <w:t>3</w:t>
            </w:r>
            <w:r w:rsidRPr="00C11A3F">
              <w:t>_SetPolicyKeyRequestHeader</w:t>
            </w:r>
          </w:p>
        </w:tc>
      </w:tr>
      <w:tr w:rsidR="00431686" w:rsidRPr="00447768" w14:paraId="195BF8DD" w14:textId="77777777" w:rsidTr="0092715A">
        <w:trPr>
          <w:trHeight w:val="260"/>
        </w:trPr>
        <w:tc>
          <w:tcPr>
            <w:tcW w:w="2970" w:type="dxa"/>
            <w:vAlign w:val="center"/>
          </w:tcPr>
          <w:p w14:paraId="57CFF79B" w14:textId="26A53369" w:rsidR="00431686" w:rsidRPr="00955B5C" w:rsidRDefault="003A2889" w:rsidP="00BA0041">
            <w:pPr>
              <w:pStyle w:val="LWPTableText"/>
              <w:rPr>
                <w:rFonts w:eastAsiaTheme="minorEastAsia"/>
              </w:rPr>
            </w:pPr>
            <w:r w:rsidRPr="008B5042">
              <w:rPr>
                <w:rFonts w:eastAsiaTheme="minorEastAsia"/>
              </w:rPr>
              <w:t>S04_HTTPOPTIONSMessage</w:t>
            </w:r>
          </w:p>
        </w:tc>
        <w:tc>
          <w:tcPr>
            <w:tcW w:w="6390" w:type="dxa"/>
          </w:tcPr>
          <w:p w14:paraId="605AE04E" w14:textId="66662DDE" w:rsidR="00431686" w:rsidRPr="00DE3FBC" w:rsidRDefault="00EA7255" w:rsidP="00BA0041">
            <w:pPr>
              <w:pStyle w:val="LWPTableText"/>
            </w:pPr>
            <w:r>
              <w:t>MSASHTTP_S04_TC0</w:t>
            </w:r>
            <w:r>
              <w:rPr>
                <w:rFonts w:hint="eastAsia"/>
              </w:rPr>
              <w:t>1</w:t>
            </w:r>
            <w:r w:rsidRPr="00D97689">
              <w:t>_</w:t>
            </w:r>
            <w:r w:rsidR="000C2BBF">
              <w:t>HTTPOPTIONS</w:t>
            </w:r>
          </w:p>
        </w:tc>
      </w:tr>
    </w:tbl>
    <w:p w14:paraId="3736E480" w14:textId="524FFDC2" w:rsidR="00924139" w:rsidRPr="003C3AE2" w:rsidRDefault="00025C16" w:rsidP="00924139">
      <w:pPr>
        <w:pStyle w:val="LWPTableCaption"/>
      </w:pPr>
      <w:r>
        <w:t>Test case s</w:t>
      </w:r>
      <w:r w:rsidR="003C3AE2">
        <w:rPr>
          <w:rFonts w:hint="eastAsia"/>
        </w:rPr>
        <w:t>cenarios distributio</w:t>
      </w:r>
      <w:r>
        <w:rPr>
          <w:rFonts w:hint="eastAsia"/>
        </w:rPr>
        <w:t>n</w:t>
      </w:r>
    </w:p>
    <w:p w14:paraId="3736E484" w14:textId="12220B91" w:rsidR="00924139" w:rsidRPr="009E102D" w:rsidRDefault="009E102D" w:rsidP="009E102D">
      <w:pPr>
        <w:pStyle w:val="3"/>
        <w:rPr>
          <w:rStyle w:val="a3"/>
          <w:color w:val="auto"/>
          <w:u w:val="none"/>
        </w:rPr>
      </w:pPr>
      <w:bookmarkStart w:id="172" w:name="_Test_Cases_Description"/>
      <w:bookmarkStart w:id="173" w:name="_Toc353453036"/>
      <w:bookmarkStart w:id="174" w:name="_Toc354738990"/>
      <w:bookmarkStart w:id="175" w:name="_Toc387412014"/>
      <w:bookmarkEnd w:id="172"/>
      <w:r>
        <w:t>Test case</w:t>
      </w:r>
      <w:r w:rsidR="00924139">
        <w:t xml:space="preserve"> description</w:t>
      </w:r>
      <w:bookmarkEnd w:id="169"/>
      <w:bookmarkEnd w:id="170"/>
      <w:bookmarkEnd w:id="173"/>
      <w:bookmarkEnd w:id="174"/>
      <w:bookmarkEnd w:id="175"/>
    </w:p>
    <w:p w14:paraId="3736E485" w14:textId="3F227E4F" w:rsidR="00924139" w:rsidRDefault="00924139" w:rsidP="00924139">
      <w:pPr>
        <w:pStyle w:val="LWPParagraphText"/>
      </w:pPr>
      <w:r w:rsidRPr="007376B3">
        <w:rPr>
          <w:rFonts w:hint="eastAsia"/>
        </w:rPr>
        <w:t xml:space="preserve">The following table </w:t>
      </w:r>
      <w:r w:rsidR="00002122">
        <w:rPr>
          <w:rFonts w:hint="eastAsia"/>
        </w:rPr>
        <w:t xml:space="preserve">describes the common prerequisites and common steps for all </w:t>
      </w:r>
      <w:r w:rsidR="009E102D">
        <w:t xml:space="preserve">the </w:t>
      </w:r>
      <w:r w:rsidR="00002122">
        <w:rPr>
          <w:rFonts w:hint="eastAsia"/>
        </w:rPr>
        <w:t>test cases.</w:t>
      </w:r>
    </w:p>
    <w:tbl>
      <w:tblPr>
        <w:tblW w:w="0" w:type="auto"/>
        <w:tblInd w:w="108" w:type="dxa"/>
        <w:tblCellMar>
          <w:left w:w="0" w:type="dxa"/>
          <w:right w:w="0" w:type="dxa"/>
        </w:tblCellMar>
        <w:tblLook w:val="04A0" w:firstRow="1" w:lastRow="0" w:firstColumn="1" w:lastColumn="0" w:noHBand="0" w:noVBand="1"/>
      </w:tblPr>
      <w:tblGrid>
        <w:gridCol w:w="2430"/>
        <w:gridCol w:w="6930"/>
      </w:tblGrid>
      <w:tr w:rsidR="00045FAC" w14:paraId="63D4C64E" w14:textId="77777777" w:rsidTr="00045FAC">
        <w:tc>
          <w:tcPr>
            <w:tcW w:w="2430"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vAlign w:val="center"/>
            <w:hideMark/>
          </w:tcPr>
          <w:p w14:paraId="39FE51C1" w14:textId="77777777" w:rsidR="00045FAC" w:rsidRDefault="00045FAC">
            <w:pPr>
              <w:pStyle w:val="LWPTableHeading"/>
            </w:pPr>
            <w:r>
              <w:t>Common cleanup</w:t>
            </w:r>
          </w:p>
        </w:tc>
        <w:tc>
          <w:tcPr>
            <w:tcW w:w="69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C9323E4" w14:textId="77777777" w:rsidR="00045FAC" w:rsidRPr="00045FAC" w:rsidRDefault="00045FAC" w:rsidP="00045FAC">
            <w:pPr>
              <w:pStyle w:val="LWPTableText"/>
            </w:pPr>
            <w:r w:rsidRPr="00045FAC">
              <w:t xml:space="preserve">The client calls </w:t>
            </w:r>
            <w:r>
              <w:t>HTTPPOST with Sync command to delete the items created in test cases</w:t>
            </w:r>
            <w:r w:rsidRPr="00045FAC">
              <w:t>.</w:t>
            </w:r>
          </w:p>
        </w:tc>
      </w:tr>
    </w:tbl>
    <w:p w14:paraId="3736E48D" w14:textId="100C8B06" w:rsidR="00FE33CD" w:rsidRPr="001A374E" w:rsidRDefault="00C26E74" w:rsidP="00905EC2">
      <w:pPr>
        <w:pStyle w:val="LWPTableCaption"/>
      </w:pPr>
      <w:r>
        <w:rPr>
          <w:rFonts w:hint="eastAsia"/>
        </w:rPr>
        <w:t xml:space="preserve">Test case common </w:t>
      </w:r>
      <w:r w:rsidR="001A374E">
        <w:rPr>
          <w:rFonts w:hint="eastAsia"/>
        </w:rPr>
        <w:t>prerequisites</w:t>
      </w:r>
    </w:p>
    <w:p w14:paraId="4876BFF0" w14:textId="4F281E85" w:rsidR="00477222" w:rsidRDefault="00477222" w:rsidP="00CA27AC">
      <w:pPr>
        <w:pStyle w:val="LWPParagraphText"/>
      </w:pPr>
      <w:r>
        <w:t>The steps in the following test cases use methods and parameters in the adapter interfaces directly.</w:t>
      </w:r>
    </w:p>
    <w:p w14:paraId="4A5A63C4" w14:textId="616CB140" w:rsidR="00CA27AC" w:rsidRPr="00E43826" w:rsidRDefault="00E43826" w:rsidP="00CA27AC">
      <w:pPr>
        <w:pStyle w:val="LWPParagraphText"/>
      </w:pPr>
      <w:r w:rsidRPr="00E43826">
        <w:rPr>
          <w:rFonts w:hint="eastAsia"/>
        </w:rPr>
        <w:t xml:space="preserve">The following tables describe the </w:t>
      </w:r>
      <w:r w:rsidRPr="00E43826">
        <w:t>traditional</w:t>
      </w:r>
      <w:r w:rsidRPr="00E43826">
        <w:rPr>
          <w:rFonts w:hint="eastAsia"/>
        </w:rPr>
        <w:t xml:space="preserve"> test cases.</w:t>
      </w:r>
      <w:bookmarkEnd w:id="0"/>
      <w:bookmarkEnd w:id="5"/>
    </w:p>
    <w:tbl>
      <w:tblPr>
        <w:tblStyle w:val="af9"/>
        <w:tblW w:w="4887" w:type="pct"/>
        <w:tblInd w:w="108" w:type="dxa"/>
        <w:tblLook w:val="04A0" w:firstRow="1" w:lastRow="0" w:firstColumn="1" w:lastColumn="0" w:noHBand="0" w:noVBand="1"/>
      </w:tblPr>
      <w:tblGrid>
        <w:gridCol w:w="2430"/>
        <w:gridCol w:w="6930"/>
      </w:tblGrid>
      <w:tr w:rsidR="00CA27AC" w:rsidRPr="00713134" w14:paraId="39458C83" w14:textId="77777777" w:rsidTr="00150115">
        <w:tc>
          <w:tcPr>
            <w:tcW w:w="5000" w:type="pct"/>
            <w:gridSpan w:val="2"/>
            <w:shd w:val="clear" w:color="000000" w:fill="D9D9D9"/>
          </w:tcPr>
          <w:p w14:paraId="08B23FC8" w14:textId="77777777" w:rsidR="00CA27AC" w:rsidRPr="004B0531" w:rsidRDefault="00CA27AC" w:rsidP="00150115">
            <w:pPr>
              <w:pStyle w:val="LWPTableHeading"/>
              <w:rPr>
                <w:rFonts w:eastAsiaTheme="minorEastAsia"/>
              </w:rPr>
            </w:pPr>
            <w:r w:rsidRPr="004B0531">
              <w:rPr>
                <w:rFonts w:eastAsia="Times New Roman" w:cs="Segoe"/>
              </w:rPr>
              <w:t>S01_HTTPPOSTPositive</w:t>
            </w:r>
          </w:p>
        </w:tc>
      </w:tr>
      <w:tr w:rsidR="00CA27AC" w:rsidRPr="00713134" w14:paraId="69F2A02A" w14:textId="77777777" w:rsidTr="00150115">
        <w:tc>
          <w:tcPr>
            <w:tcW w:w="1298" w:type="pct"/>
            <w:shd w:val="clear" w:color="auto" w:fill="D9D9D9"/>
          </w:tcPr>
          <w:p w14:paraId="3C2C418D" w14:textId="77777777" w:rsidR="00CA27AC" w:rsidRPr="00713134" w:rsidRDefault="00CA27AC" w:rsidP="00150115">
            <w:pPr>
              <w:pStyle w:val="LWPTableHeading"/>
            </w:pPr>
            <w:r w:rsidRPr="00713134">
              <w:t xml:space="preserve">Test </w:t>
            </w:r>
            <w:r>
              <w:rPr>
                <w:rFonts w:eastAsiaTheme="minorEastAsia" w:hint="eastAsia"/>
              </w:rPr>
              <w:t xml:space="preserve">case </w:t>
            </w:r>
            <w:r w:rsidRPr="00713134">
              <w:t>ID</w:t>
            </w:r>
          </w:p>
        </w:tc>
        <w:tc>
          <w:tcPr>
            <w:tcW w:w="3702" w:type="pct"/>
          </w:tcPr>
          <w:p w14:paraId="08DB8E66" w14:textId="77777777" w:rsidR="00CA27AC" w:rsidRPr="005E6864" w:rsidRDefault="00CA27AC" w:rsidP="00150115">
            <w:pPr>
              <w:pStyle w:val="LWPTableText"/>
            </w:pPr>
            <w:bookmarkStart w:id="176" w:name="S01_TC01"/>
            <w:bookmarkEnd w:id="176"/>
            <w:r w:rsidRPr="00D97689">
              <w:t>MSASHTTP_S01_TC01_</w:t>
            </w:r>
            <w:r>
              <w:t>Verify</w:t>
            </w:r>
            <w:r w:rsidRPr="00392E2E">
              <w:t>ContentType</w:t>
            </w:r>
            <w:r>
              <w:t>ResponseHeader</w:t>
            </w:r>
          </w:p>
        </w:tc>
      </w:tr>
      <w:tr w:rsidR="00CA27AC" w:rsidRPr="00713134" w14:paraId="68BD5D28" w14:textId="77777777" w:rsidTr="00150115">
        <w:tc>
          <w:tcPr>
            <w:tcW w:w="1298" w:type="pct"/>
            <w:shd w:val="clear" w:color="auto" w:fill="D9D9D9"/>
          </w:tcPr>
          <w:p w14:paraId="1BF7658B" w14:textId="77777777" w:rsidR="00CA27AC" w:rsidRPr="00713134" w:rsidRDefault="00CA27AC" w:rsidP="00150115">
            <w:pPr>
              <w:pStyle w:val="LWPTableHeading"/>
            </w:pPr>
            <w:r w:rsidRPr="00713134">
              <w:t>Description</w:t>
            </w:r>
          </w:p>
        </w:tc>
        <w:tc>
          <w:tcPr>
            <w:tcW w:w="3702" w:type="pct"/>
          </w:tcPr>
          <w:p w14:paraId="7CFF49C1" w14:textId="77777777" w:rsidR="00CA27AC" w:rsidRPr="00474E3F" w:rsidRDefault="00CA27AC" w:rsidP="00150115">
            <w:pPr>
              <w:pStyle w:val="LWPTableText"/>
              <w:rPr>
                <w:rFonts w:eastAsiaTheme="minorEastAsia"/>
              </w:rPr>
            </w:pPr>
            <w:r w:rsidRPr="00474E3F">
              <w:t>This test case is intended to validate the Content-Type response header.</w:t>
            </w:r>
          </w:p>
        </w:tc>
      </w:tr>
      <w:tr w:rsidR="00CA27AC" w:rsidRPr="00713134" w14:paraId="1CFA73A4" w14:textId="77777777" w:rsidTr="00150115">
        <w:tc>
          <w:tcPr>
            <w:tcW w:w="1298" w:type="pct"/>
            <w:shd w:val="clear" w:color="auto" w:fill="D9D9D9"/>
          </w:tcPr>
          <w:p w14:paraId="43ABC4E3" w14:textId="77777777" w:rsidR="00CA27AC" w:rsidRPr="00713134" w:rsidRDefault="00CA27AC" w:rsidP="00150115">
            <w:pPr>
              <w:pStyle w:val="LWPTableHeading"/>
            </w:pPr>
            <w:r w:rsidRPr="00713134">
              <w:t>Prerequisites</w:t>
            </w:r>
          </w:p>
        </w:tc>
        <w:tc>
          <w:tcPr>
            <w:tcW w:w="3702" w:type="pct"/>
          </w:tcPr>
          <w:p w14:paraId="2FAD0DE2" w14:textId="77777777" w:rsidR="00CA27AC" w:rsidRPr="00474E3F" w:rsidRDefault="00CA27AC" w:rsidP="00150115">
            <w:pPr>
              <w:pStyle w:val="LWPTableText"/>
              <w:rPr>
                <w:rFonts w:eastAsiaTheme="minorEastAsia"/>
              </w:rPr>
            </w:pPr>
            <w:r w:rsidRPr="00474E3F">
              <w:rPr>
                <w:rFonts w:eastAsiaTheme="minorEastAsia" w:hint="eastAsia"/>
              </w:rPr>
              <w:t>Common prerequisites</w:t>
            </w:r>
          </w:p>
        </w:tc>
      </w:tr>
      <w:tr w:rsidR="00CA27AC" w:rsidRPr="00713134" w14:paraId="3F56E8C0" w14:textId="77777777" w:rsidTr="00150115">
        <w:tc>
          <w:tcPr>
            <w:tcW w:w="1298" w:type="pct"/>
            <w:shd w:val="clear" w:color="auto" w:fill="D9D9D9"/>
          </w:tcPr>
          <w:p w14:paraId="4F331A91" w14:textId="77777777" w:rsidR="00CA27AC" w:rsidRPr="00713134" w:rsidRDefault="00CA27AC" w:rsidP="00150115">
            <w:pPr>
              <w:pStyle w:val="LWPTableHeading"/>
            </w:pPr>
            <w:r w:rsidRPr="00713134">
              <w:t xml:space="preserve">Test </w:t>
            </w:r>
            <w:r>
              <w:t>e</w:t>
            </w:r>
            <w:r w:rsidRPr="00713134">
              <w:t xml:space="preserve">xecution </w:t>
            </w:r>
            <w:r>
              <w:t>s</w:t>
            </w:r>
            <w:r w:rsidRPr="00713134">
              <w:t>teps</w:t>
            </w:r>
          </w:p>
        </w:tc>
        <w:tc>
          <w:tcPr>
            <w:tcW w:w="3702" w:type="pct"/>
          </w:tcPr>
          <w:p w14:paraId="2979C3BD" w14:textId="678CC83F" w:rsidR="00CA27AC" w:rsidRPr="00240118" w:rsidRDefault="00CA27AC" w:rsidP="00240118">
            <w:pPr>
              <w:pStyle w:val="LWPTableText"/>
              <w:ind w:left="162" w:hanging="162"/>
              <w:rPr>
                <w:rFonts w:eastAsiaTheme="minorEastAsia"/>
              </w:rPr>
            </w:pPr>
            <w:r w:rsidRPr="00474E3F">
              <w:t xml:space="preserve">1. The client calls </w:t>
            </w:r>
            <w:r>
              <w:rPr>
                <w:rFonts w:eastAsiaTheme="minorEastAsia"/>
              </w:rPr>
              <w:t>HTTPPOST</w:t>
            </w:r>
            <w:r w:rsidRPr="00474E3F">
              <w:t xml:space="preserve"> </w:t>
            </w:r>
            <w:r>
              <w:t xml:space="preserve">with </w:t>
            </w:r>
            <w:r w:rsidRPr="00AE74B1">
              <w:t>FolderSync</w:t>
            </w:r>
            <w:r>
              <w:t xml:space="preserve"> command</w:t>
            </w:r>
            <w:r w:rsidRPr="00474E3F">
              <w:t xml:space="preserve"> to synchronize the collection hierarchy</w:t>
            </w:r>
            <w:r>
              <w:t xml:space="preserve"> by setting Content-Type Header to “application/vnd.ms-sync.wbxml”</w:t>
            </w:r>
            <w:r w:rsidRPr="00474E3F">
              <w:t>.</w:t>
            </w:r>
          </w:p>
        </w:tc>
      </w:tr>
      <w:tr w:rsidR="00CA27AC" w:rsidRPr="00713134" w14:paraId="0AAAE475" w14:textId="77777777" w:rsidTr="00150115">
        <w:tc>
          <w:tcPr>
            <w:tcW w:w="1298" w:type="pct"/>
            <w:shd w:val="clear" w:color="auto" w:fill="D9D9D9"/>
          </w:tcPr>
          <w:p w14:paraId="794BD15B" w14:textId="77777777" w:rsidR="00CA27AC" w:rsidRPr="00713134" w:rsidRDefault="00CA27AC" w:rsidP="00150115">
            <w:pPr>
              <w:pStyle w:val="LWPTableHeading"/>
            </w:pPr>
            <w:r w:rsidRPr="00713134">
              <w:t>Cleanup</w:t>
            </w:r>
          </w:p>
        </w:tc>
        <w:tc>
          <w:tcPr>
            <w:tcW w:w="3702" w:type="pct"/>
          </w:tcPr>
          <w:p w14:paraId="6CAB8219" w14:textId="77777777" w:rsidR="00CA27AC" w:rsidRPr="00AD3B64" w:rsidRDefault="00CA27AC" w:rsidP="00150115">
            <w:pPr>
              <w:pStyle w:val="LWPTableText"/>
              <w:rPr>
                <w:rFonts w:eastAsiaTheme="minorEastAsia"/>
              </w:rPr>
            </w:pPr>
            <w:r w:rsidRPr="00AD3B64">
              <w:rPr>
                <w:rFonts w:eastAsiaTheme="minorEastAsia" w:hint="eastAsia"/>
              </w:rPr>
              <w:t>N/A</w:t>
            </w:r>
          </w:p>
        </w:tc>
      </w:tr>
    </w:tbl>
    <w:p w14:paraId="590B1B38" w14:textId="77777777" w:rsidR="00CA27AC" w:rsidRDefault="00CA27AC" w:rsidP="00CA27AC">
      <w:pPr>
        <w:pStyle w:val="LWPTableCaption"/>
      </w:pPr>
      <w:r w:rsidRPr="00D97689">
        <w:t>MSASHTTP_S01_TC01_</w:t>
      </w:r>
      <w:r>
        <w:t>Verify</w:t>
      </w:r>
      <w:r w:rsidRPr="00392E2E">
        <w:t>ContentType</w:t>
      </w:r>
      <w:r>
        <w:t>ResponseHeader</w:t>
      </w:r>
    </w:p>
    <w:p w14:paraId="1A200E76" w14:textId="77777777" w:rsidR="00CA27AC" w:rsidRDefault="00CA27AC" w:rsidP="00CA27AC">
      <w:pPr>
        <w:pStyle w:val="LWPSpaceafterTablesCodeBlocks"/>
      </w:pPr>
    </w:p>
    <w:tbl>
      <w:tblPr>
        <w:tblStyle w:val="af9"/>
        <w:tblW w:w="4887" w:type="pct"/>
        <w:tblInd w:w="108" w:type="dxa"/>
        <w:tblLook w:val="04A0" w:firstRow="1" w:lastRow="0" w:firstColumn="1" w:lastColumn="0" w:noHBand="0" w:noVBand="1"/>
      </w:tblPr>
      <w:tblGrid>
        <w:gridCol w:w="2430"/>
        <w:gridCol w:w="6930"/>
      </w:tblGrid>
      <w:tr w:rsidR="00CA27AC" w:rsidRPr="00713134" w14:paraId="1678A1EC" w14:textId="77777777" w:rsidTr="00150115">
        <w:tc>
          <w:tcPr>
            <w:tcW w:w="5000" w:type="pct"/>
            <w:gridSpan w:val="2"/>
            <w:shd w:val="clear" w:color="000000" w:fill="D9D9D9"/>
          </w:tcPr>
          <w:p w14:paraId="5AD7738C" w14:textId="77777777" w:rsidR="00CA27AC" w:rsidRPr="004B0531" w:rsidRDefault="00CA27AC" w:rsidP="00150115">
            <w:pPr>
              <w:pStyle w:val="LWPTableHeading"/>
              <w:rPr>
                <w:rFonts w:eastAsiaTheme="minorEastAsia"/>
              </w:rPr>
            </w:pPr>
            <w:r w:rsidRPr="004B0531">
              <w:rPr>
                <w:rFonts w:eastAsia="Times New Roman" w:cs="Segoe"/>
              </w:rPr>
              <w:t>S01_HTTPPOSTPositive</w:t>
            </w:r>
          </w:p>
        </w:tc>
      </w:tr>
      <w:tr w:rsidR="00CA27AC" w:rsidRPr="00713134" w14:paraId="4A731EED" w14:textId="77777777" w:rsidTr="00150115">
        <w:tc>
          <w:tcPr>
            <w:tcW w:w="1298" w:type="pct"/>
            <w:shd w:val="clear" w:color="auto" w:fill="D9D9D9"/>
          </w:tcPr>
          <w:p w14:paraId="2CE888F7" w14:textId="77777777" w:rsidR="00CA27AC" w:rsidRPr="00713134" w:rsidRDefault="00CA27AC" w:rsidP="00150115">
            <w:pPr>
              <w:pStyle w:val="LWPTableHeading"/>
            </w:pPr>
            <w:r w:rsidRPr="00713134">
              <w:t xml:space="preserve">Test </w:t>
            </w:r>
            <w:r>
              <w:rPr>
                <w:rFonts w:eastAsiaTheme="minorEastAsia" w:hint="eastAsia"/>
              </w:rPr>
              <w:t xml:space="preserve">case </w:t>
            </w:r>
            <w:r w:rsidRPr="00713134">
              <w:t>ID</w:t>
            </w:r>
          </w:p>
        </w:tc>
        <w:tc>
          <w:tcPr>
            <w:tcW w:w="3702" w:type="pct"/>
          </w:tcPr>
          <w:p w14:paraId="6FDB4857" w14:textId="77777777" w:rsidR="00CA27AC" w:rsidRPr="005E6864" w:rsidRDefault="00CA27AC" w:rsidP="00150115">
            <w:pPr>
              <w:pStyle w:val="LWPTableText"/>
            </w:pPr>
            <w:r w:rsidRPr="00D31F30">
              <w:t>MSASHTTP_S01_TC02_VerifyContentEncodingResponseHeader</w:t>
            </w:r>
          </w:p>
        </w:tc>
      </w:tr>
      <w:tr w:rsidR="00CA27AC" w:rsidRPr="00713134" w14:paraId="3A1B6370" w14:textId="77777777" w:rsidTr="00150115">
        <w:tc>
          <w:tcPr>
            <w:tcW w:w="1298" w:type="pct"/>
            <w:shd w:val="clear" w:color="auto" w:fill="D9D9D9"/>
          </w:tcPr>
          <w:p w14:paraId="3D764489" w14:textId="77777777" w:rsidR="00CA27AC" w:rsidRPr="00713134" w:rsidRDefault="00CA27AC" w:rsidP="00150115">
            <w:pPr>
              <w:pStyle w:val="LWPTableHeading"/>
            </w:pPr>
            <w:r w:rsidRPr="00713134">
              <w:t>Description</w:t>
            </w:r>
          </w:p>
        </w:tc>
        <w:tc>
          <w:tcPr>
            <w:tcW w:w="3702" w:type="pct"/>
          </w:tcPr>
          <w:p w14:paraId="7D301ED2" w14:textId="77777777" w:rsidR="00CA27AC" w:rsidRPr="00474E3F" w:rsidRDefault="00CA27AC" w:rsidP="00150115">
            <w:pPr>
              <w:pStyle w:val="LWPTableText"/>
              <w:rPr>
                <w:rFonts w:eastAsiaTheme="minorEastAsia"/>
              </w:rPr>
            </w:pPr>
            <w:r w:rsidRPr="00474E3F">
              <w:t>This test case is intended to validate the Content-</w:t>
            </w:r>
            <w:r>
              <w:t>Encoding</w:t>
            </w:r>
            <w:r w:rsidRPr="00474E3F">
              <w:t xml:space="preserve"> response header.</w:t>
            </w:r>
          </w:p>
        </w:tc>
      </w:tr>
      <w:tr w:rsidR="00CA27AC" w:rsidRPr="00713134" w14:paraId="6C559B55" w14:textId="77777777" w:rsidTr="00150115">
        <w:tc>
          <w:tcPr>
            <w:tcW w:w="1298" w:type="pct"/>
            <w:shd w:val="clear" w:color="auto" w:fill="D9D9D9"/>
          </w:tcPr>
          <w:p w14:paraId="47C290FC" w14:textId="77777777" w:rsidR="00CA27AC" w:rsidRPr="00713134" w:rsidRDefault="00CA27AC" w:rsidP="00150115">
            <w:pPr>
              <w:pStyle w:val="LWPTableHeading"/>
            </w:pPr>
            <w:r w:rsidRPr="00713134">
              <w:t>Prerequisites</w:t>
            </w:r>
          </w:p>
        </w:tc>
        <w:tc>
          <w:tcPr>
            <w:tcW w:w="3702" w:type="pct"/>
          </w:tcPr>
          <w:p w14:paraId="0E40F076" w14:textId="77777777" w:rsidR="00CA27AC" w:rsidRPr="00474E3F" w:rsidRDefault="00CA27AC" w:rsidP="00150115">
            <w:pPr>
              <w:pStyle w:val="LWPTableText"/>
              <w:rPr>
                <w:rFonts w:eastAsiaTheme="minorEastAsia"/>
              </w:rPr>
            </w:pPr>
            <w:r w:rsidRPr="00474E3F">
              <w:rPr>
                <w:rFonts w:eastAsiaTheme="minorEastAsia" w:hint="eastAsia"/>
              </w:rPr>
              <w:t>Common prerequisites</w:t>
            </w:r>
          </w:p>
        </w:tc>
      </w:tr>
      <w:tr w:rsidR="00CA27AC" w:rsidRPr="00713134" w14:paraId="31F791AB" w14:textId="77777777" w:rsidTr="00150115">
        <w:tc>
          <w:tcPr>
            <w:tcW w:w="1298" w:type="pct"/>
            <w:shd w:val="clear" w:color="auto" w:fill="D9D9D9"/>
          </w:tcPr>
          <w:p w14:paraId="2B34FC20" w14:textId="77777777" w:rsidR="00CA27AC" w:rsidRPr="00713134" w:rsidRDefault="00CA27AC" w:rsidP="00150115">
            <w:pPr>
              <w:pStyle w:val="LWPTableHeading"/>
            </w:pPr>
            <w:r w:rsidRPr="00713134">
              <w:t xml:space="preserve">Test </w:t>
            </w:r>
            <w:r>
              <w:t>e</w:t>
            </w:r>
            <w:r w:rsidRPr="00713134">
              <w:t xml:space="preserve">xecution </w:t>
            </w:r>
            <w:r>
              <w:t>s</w:t>
            </w:r>
            <w:r w:rsidRPr="00713134">
              <w:t>teps</w:t>
            </w:r>
          </w:p>
        </w:tc>
        <w:tc>
          <w:tcPr>
            <w:tcW w:w="3702" w:type="pct"/>
          </w:tcPr>
          <w:p w14:paraId="2AB90ED9" w14:textId="77777777" w:rsidR="00CA27AC" w:rsidRPr="00474E3F" w:rsidRDefault="00CA27AC" w:rsidP="00150115">
            <w:pPr>
              <w:pStyle w:val="LWPTableText"/>
              <w:ind w:left="162" w:hanging="162"/>
            </w:pPr>
            <w:r w:rsidRPr="00474E3F">
              <w:t xml:space="preserve">1. The client calls </w:t>
            </w:r>
            <w:r>
              <w:rPr>
                <w:rFonts w:eastAsiaTheme="minorEastAsia"/>
              </w:rPr>
              <w:t>HTTPPOST</w:t>
            </w:r>
            <w:r w:rsidRPr="00474E3F">
              <w:t xml:space="preserve"> </w:t>
            </w:r>
            <w:r>
              <w:t xml:space="preserve">with </w:t>
            </w:r>
            <w:r w:rsidRPr="00AE74B1">
              <w:t>FolderSync</w:t>
            </w:r>
            <w:r>
              <w:t xml:space="preserve"> command</w:t>
            </w:r>
            <w:r w:rsidRPr="00474E3F">
              <w:t xml:space="preserve"> to synchronize the collection hierarchy</w:t>
            </w:r>
            <w:r>
              <w:t xml:space="preserve"> without setting AcceptEncoding header</w:t>
            </w:r>
            <w:r w:rsidRPr="00474E3F">
              <w:t>.</w:t>
            </w:r>
          </w:p>
          <w:p w14:paraId="3FCC6D3F" w14:textId="77777777" w:rsidR="00CA27AC" w:rsidRDefault="00CA27AC" w:rsidP="00150115">
            <w:pPr>
              <w:pStyle w:val="LWPTableText"/>
              <w:ind w:left="162" w:hanging="162"/>
              <w:rPr>
                <w:rFonts w:eastAsiaTheme="minorEastAsia"/>
              </w:rPr>
            </w:pPr>
            <w:r w:rsidRPr="00474E3F">
              <w:t>2.</w:t>
            </w:r>
            <w:r w:rsidRPr="00474E3F">
              <w:rPr>
                <w:rFonts w:hint="eastAsia"/>
              </w:rPr>
              <w:t xml:space="preserve"> </w:t>
            </w:r>
            <w:r>
              <w:t>The client c</w:t>
            </w:r>
            <w:r w:rsidRPr="00474E3F">
              <w:t>all</w:t>
            </w:r>
            <w:r>
              <w:t>s</w:t>
            </w:r>
            <w:r w:rsidRPr="00474E3F">
              <w:t xml:space="preserve"> </w:t>
            </w:r>
            <w:r>
              <w:rPr>
                <w:rFonts w:eastAsiaTheme="minorEastAsia"/>
              </w:rPr>
              <w:t>ConfigureRequestPrefixFields</w:t>
            </w:r>
            <w:r w:rsidRPr="00474E3F">
              <w:t xml:space="preserve"> </w:t>
            </w:r>
            <w:r w:rsidRPr="00F1490C">
              <w:t>to set the AcceptEncoding header to "gzip"</w:t>
            </w:r>
            <w:r>
              <w:rPr>
                <w:rFonts w:eastAsiaTheme="minorEastAsia"/>
              </w:rPr>
              <w:t>.</w:t>
            </w:r>
          </w:p>
          <w:p w14:paraId="2087E560" w14:textId="77777777" w:rsidR="00CA27AC" w:rsidRPr="00DC64C2" w:rsidRDefault="00CA27AC" w:rsidP="00150115">
            <w:pPr>
              <w:pStyle w:val="LWPTableText"/>
              <w:ind w:left="162" w:hanging="162"/>
              <w:rPr>
                <w:rFonts w:eastAsiaTheme="minorEastAsia"/>
              </w:rPr>
            </w:pPr>
            <w:r>
              <w:rPr>
                <w:rFonts w:eastAsiaTheme="minorEastAsia"/>
              </w:rPr>
              <w:t xml:space="preserve">3. </w:t>
            </w:r>
            <w:r w:rsidRPr="00474E3F">
              <w:t xml:space="preserve">The client calls </w:t>
            </w:r>
            <w:r>
              <w:rPr>
                <w:rFonts w:eastAsiaTheme="minorEastAsia"/>
              </w:rPr>
              <w:t>HTTPPOST</w:t>
            </w:r>
            <w:r w:rsidRPr="00474E3F">
              <w:t xml:space="preserve"> </w:t>
            </w:r>
            <w:r>
              <w:t xml:space="preserve">with </w:t>
            </w:r>
            <w:r w:rsidRPr="00AE74B1">
              <w:t>FolderSync</w:t>
            </w:r>
            <w:r>
              <w:t xml:space="preserve"> command</w:t>
            </w:r>
            <w:r w:rsidRPr="00474E3F">
              <w:t xml:space="preserve"> to synchronize the collection hierarchy</w:t>
            </w:r>
            <w:r>
              <w:t>.</w:t>
            </w:r>
          </w:p>
          <w:p w14:paraId="559AE2B1" w14:textId="77777777" w:rsidR="00CA27AC" w:rsidRPr="00632C4F" w:rsidRDefault="00CA27AC" w:rsidP="00150115">
            <w:pPr>
              <w:pStyle w:val="LWPTableText"/>
              <w:ind w:left="162" w:hanging="162"/>
            </w:pPr>
            <w:r>
              <w:t>4</w:t>
            </w:r>
            <w:r w:rsidRPr="00474E3F">
              <w:t xml:space="preserve">. </w:t>
            </w:r>
            <w:r>
              <w:t>The client c</w:t>
            </w:r>
            <w:r w:rsidRPr="00474E3F">
              <w:t>all</w:t>
            </w:r>
            <w:r>
              <w:t>s</w:t>
            </w:r>
            <w:r w:rsidRPr="00474E3F">
              <w:t xml:space="preserve"> </w:t>
            </w:r>
            <w:r>
              <w:rPr>
                <w:rFonts w:eastAsiaTheme="minorEastAsia"/>
              </w:rPr>
              <w:t>ConfigureRequestPrefixFields</w:t>
            </w:r>
            <w:r w:rsidRPr="00474E3F">
              <w:t xml:space="preserve"> </w:t>
            </w:r>
            <w:r w:rsidRPr="00F1490C">
              <w:t xml:space="preserve">to </w:t>
            </w:r>
            <w:r>
              <w:t>re</w:t>
            </w:r>
            <w:r w:rsidRPr="00F1490C">
              <w:t>set the AcceptEncoding header</w:t>
            </w:r>
            <w:r w:rsidRPr="00474E3F">
              <w:t>.</w:t>
            </w:r>
          </w:p>
        </w:tc>
      </w:tr>
      <w:tr w:rsidR="00CA27AC" w:rsidRPr="00713134" w14:paraId="23BD2238" w14:textId="77777777" w:rsidTr="00150115">
        <w:tc>
          <w:tcPr>
            <w:tcW w:w="1298" w:type="pct"/>
            <w:shd w:val="clear" w:color="auto" w:fill="D9D9D9"/>
          </w:tcPr>
          <w:p w14:paraId="31C4573D" w14:textId="77777777" w:rsidR="00CA27AC" w:rsidRPr="00713134" w:rsidRDefault="00CA27AC" w:rsidP="00150115">
            <w:pPr>
              <w:pStyle w:val="LWPTableHeading"/>
            </w:pPr>
            <w:r w:rsidRPr="00713134">
              <w:t>Cleanup</w:t>
            </w:r>
          </w:p>
        </w:tc>
        <w:tc>
          <w:tcPr>
            <w:tcW w:w="3702" w:type="pct"/>
          </w:tcPr>
          <w:p w14:paraId="5453890A" w14:textId="77777777" w:rsidR="00CA27AC" w:rsidRPr="00AD3B64" w:rsidRDefault="00CA27AC" w:rsidP="00150115">
            <w:pPr>
              <w:pStyle w:val="LWPTableText"/>
              <w:keepNext/>
              <w:rPr>
                <w:rFonts w:eastAsiaTheme="minorEastAsia"/>
              </w:rPr>
            </w:pPr>
            <w:r w:rsidRPr="00AD3B64">
              <w:rPr>
                <w:rFonts w:eastAsiaTheme="minorEastAsia" w:hint="eastAsia"/>
              </w:rPr>
              <w:t>N/A</w:t>
            </w:r>
          </w:p>
        </w:tc>
      </w:tr>
    </w:tbl>
    <w:p w14:paraId="29D6932A" w14:textId="77777777" w:rsidR="00CA27AC" w:rsidRDefault="00CA27AC" w:rsidP="00CA27AC">
      <w:pPr>
        <w:pStyle w:val="LWPTableCaption"/>
      </w:pPr>
      <w:r w:rsidRPr="00D31F30">
        <w:t>MSASHTTP_S01_TC02_VerifyContentEncodingResponseHeader</w:t>
      </w:r>
    </w:p>
    <w:p w14:paraId="27D87D6A" w14:textId="77777777" w:rsidR="00CA27AC" w:rsidRPr="005F1D06" w:rsidRDefault="00CA27AC" w:rsidP="00CA27AC">
      <w:pPr>
        <w:pStyle w:val="LWPSpaceafterTablesCodeBlocks"/>
      </w:pPr>
    </w:p>
    <w:tbl>
      <w:tblPr>
        <w:tblStyle w:val="af9"/>
        <w:tblW w:w="4887" w:type="pct"/>
        <w:tblInd w:w="108" w:type="dxa"/>
        <w:tblLook w:val="04A0" w:firstRow="1" w:lastRow="0" w:firstColumn="1" w:lastColumn="0" w:noHBand="0" w:noVBand="1"/>
      </w:tblPr>
      <w:tblGrid>
        <w:gridCol w:w="2430"/>
        <w:gridCol w:w="6930"/>
      </w:tblGrid>
      <w:tr w:rsidR="00CA27AC" w:rsidRPr="00713134" w14:paraId="1406EEF0" w14:textId="77777777" w:rsidTr="00150115">
        <w:tc>
          <w:tcPr>
            <w:tcW w:w="5000" w:type="pct"/>
            <w:gridSpan w:val="2"/>
            <w:shd w:val="clear" w:color="000000" w:fill="D9D9D9"/>
          </w:tcPr>
          <w:p w14:paraId="3750061A" w14:textId="77777777" w:rsidR="00CA27AC" w:rsidRPr="000A72E7" w:rsidRDefault="00CA27AC" w:rsidP="00150115">
            <w:pPr>
              <w:pStyle w:val="LWPTableHeading"/>
              <w:rPr>
                <w:szCs w:val="18"/>
              </w:rPr>
            </w:pPr>
            <w:r w:rsidRPr="004B0531">
              <w:rPr>
                <w:rFonts w:eastAsia="Times New Roman" w:cs="Segoe"/>
              </w:rPr>
              <w:t>S01_HTTPPOSTPositive</w:t>
            </w:r>
          </w:p>
        </w:tc>
      </w:tr>
      <w:tr w:rsidR="00CA27AC" w:rsidRPr="00713134" w14:paraId="6B6ACA7C" w14:textId="77777777" w:rsidTr="00150115">
        <w:tc>
          <w:tcPr>
            <w:tcW w:w="1298" w:type="pct"/>
            <w:shd w:val="clear" w:color="auto" w:fill="D9D9D9"/>
          </w:tcPr>
          <w:p w14:paraId="69091858" w14:textId="77777777" w:rsidR="00CA27AC" w:rsidRPr="00713134" w:rsidRDefault="00CA27AC" w:rsidP="00150115">
            <w:pPr>
              <w:pStyle w:val="LWPTableHeading"/>
              <w:rPr>
                <w:szCs w:val="18"/>
              </w:rPr>
            </w:pPr>
            <w:r w:rsidRPr="00713134">
              <w:rPr>
                <w:szCs w:val="18"/>
              </w:rPr>
              <w:t xml:space="preserve">Test </w:t>
            </w:r>
            <w:r>
              <w:rPr>
                <w:rFonts w:eastAsiaTheme="minorEastAsia" w:hint="eastAsia"/>
                <w:szCs w:val="18"/>
              </w:rPr>
              <w:t xml:space="preserve">case </w:t>
            </w:r>
            <w:r w:rsidRPr="00713134">
              <w:rPr>
                <w:szCs w:val="18"/>
              </w:rPr>
              <w:t>ID</w:t>
            </w:r>
          </w:p>
        </w:tc>
        <w:tc>
          <w:tcPr>
            <w:tcW w:w="3702" w:type="pct"/>
            <w:shd w:val="clear" w:color="auto" w:fill="auto"/>
          </w:tcPr>
          <w:p w14:paraId="1CF7D9CA" w14:textId="77777777" w:rsidR="00CA27AC" w:rsidRPr="00713134" w:rsidRDefault="00CA27AC" w:rsidP="00150115">
            <w:pPr>
              <w:pStyle w:val="LWPTableText"/>
              <w:rPr>
                <w:rStyle w:val="a3"/>
                <w:rFonts w:cs="新宋体"/>
                <w:color w:val="auto"/>
              </w:rPr>
            </w:pPr>
            <w:bookmarkStart w:id="177" w:name="S01_TC02"/>
            <w:bookmarkEnd w:id="177"/>
            <w:r w:rsidRPr="00CA30A0">
              <w:t>MSASHTTP_S01_TC0</w:t>
            </w:r>
            <w:r>
              <w:t>3</w:t>
            </w:r>
            <w:r w:rsidRPr="00CA30A0">
              <w:t>_CommandParameter_AttachmentName_Base64</w:t>
            </w:r>
          </w:p>
        </w:tc>
      </w:tr>
      <w:tr w:rsidR="00CA27AC" w:rsidRPr="00713134" w14:paraId="4803E7B8" w14:textId="77777777" w:rsidTr="00150115">
        <w:tc>
          <w:tcPr>
            <w:tcW w:w="1298" w:type="pct"/>
            <w:shd w:val="clear" w:color="auto" w:fill="D9D9D9"/>
          </w:tcPr>
          <w:p w14:paraId="7AE6E869" w14:textId="77777777" w:rsidR="00CA27AC" w:rsidRPr="00713134" w:rsidRDefault="00CA27AC" w:rsidP="00150115">
            <w:pPr>
              <w:pStyle w:val="LWPTableHeading"/>
              <w:rPr>
                <w:szCs w:val="18"/>
              </w:rPr>
            </w:pPr>
            <w:r w:rsidRPr="00713134">
              <w:rPr>
                <w:szCs w:val="18"/>
              </w:rPr>
              <w:t>Description</w:t>
            </w:r>
          </w:p>
        </w:tc>
        <w:tc>
          <w:tcPr>
            <w:tcW w:w="3702" w:type="pct"/>
          </w:tcPr>
          <w:p w14:paraId="076EFD9B" w14:textId="28B08ABD" w:rsidR="00CA27AC" w:rsidRPr="00713134" w:rsidRDefault="00CA27AC" w:rsidP="007739AF">
            <w:pPr>
              <w:pStyle w:val="LWPTableText"/>
            </w:pPr>
            <w:r w:rsidRPr="00ED45DC">
              <w:t xml:space="preserve">This test case is intended to validate the </w:t>
            </w:r>
            <w:r>
              <w:t>AttachmentName command parameter with Base64 encod</w:t>
            </w:r>
            <w:r w:rsidR="007739AF">
              <w:t>ing</w:t>
            </w:r>
            <w:r>
              <w:t xml:space="preserve"> query value type.</w:t>
            </w:r>
          </w:p>
        </w:tc>
      </w:tr>
      <w:tr w:rsidR="00CA27AC" w:rsidRPr="00713134" w14:paraId="1B17435B" w14:textId="77777777" w:rsidTr="00150115">
        <w:tc>
          <w:tcPr>
            <w:tcW w:w="1298" w:type="pct"/>
            <w:shd w:val="clear" w:color="auto" w:fill="D9D9D9"/>
          </w:tcPr>
          <w:p w14:paraId="58DD5176" w14:textId="77777777" w:rsidR="00CA27AC" w:rsidRPr="00713134" w:rsidRDefault="00CA27AC" w:rsidP="00150115">
            <w:pPr>
              <w:pStyle w:val="LWPTableHeading"/>
              <w:rPr>
                <w:szCs w:val="18"/>
              </w:rPr>
            </w:pPr>
            <w:r w:rsidRPr="00713134">
              <w:rPr>
                <w:szCs w:val="18"/>
              </w:rPr>
              <w:t>Prerequisites</w:t>
            </w:r>
          </w:p>
        </w:tc>
        <w:tc>
          <w:tcPr>
            <w:tcW w:w="3702" w:type="pct"/>
          </w:tcPr>
          <w:p w14:paraId="3D8B10FB" w14:textId="77777777" w:rsidR="00CA27AC" w:rsidRPr="00713134" w:rsidRDefault="00CA27AC" w:rsidP="00150115">
            <w:pPr>
              <w:pStyle w:val="LWPTableText"/>
            </w:pPr>
            <w:r>
              <w:rPr>
                <w:rFonts w:eastAsiaTheme="minorEastAsia" w:hint="eastAsia"/>
                <w:noProof/>
              </w:rPr>
              <w:t>Common prerequisites</w:t>
            </w:r>
          </w:p>
        </w:tc>
      </w:tr>
      <w:tr w:rsidR="00CA27AC" w:rsidRPr="00713134" w14:paraId="05576F50" w14:textId="77777777" w:rsidTr="00150115">
        <w:tc>
          <w:tcPr>
            <w:tcW w:w="1298" w:type="pct"/>
            <w:shd w:val="clear" w:color="auto" w:fill="D9D9D9"/>
          </w:tcPr>
          <w:p w14:paraId="667FA930" w14:textId="77777777" w:rsidR="00CA27AC" w:rsidRPr="00713134" w:rsidRDefault="00CA27AC" w:rsidP="00150115">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702" w:type="pct"/>
          </w:tcPr>
          <w:p w14:paraId="4A8A79F1" w14:textId="77777777" w:rsidR="00CA27AC" w:rsidRDefault="00CA27AC" w:rsidP="00150115">
            <w:pPr>
              <w:pStyle w:val="LWPTableText"/>
            </w:pPr>
            <w:r w:rsidRPr="0079342F">
              <w:t xml:space="preserve">1. The client calls </w:t>
            </w:r>
            <w:r w:rsidRPr="0079342F">
              <w:rPr>
                <w:rFonts w:eastAsiaTheme="minorEastAsia"/>
              </w:rPr>
              <w:t>ConfigureRequestPrefixFields</w:t>
            </w:r>
            <w:r w:rsidRPr="0079342F">
              <w:t xml:space="preserve"> to change the query value type to Base64.</w:t>
            </w:r>
          </w:p>
          <w:p w14:paraId="296C7D06" w14:textId="7A872AA3" w:rsidR="00117B12" w:rsidRPr="00117B12" w:rsidRDefault="00117B12" w:rsidP="00150115">
            <w:pPr>
              <w:pStyle w:val="LWPTableText"/>
              <w:rPr>
                <w:rFonts w:eastAsiaTheme="minorEastAsia"/>
              </w:rPr>
            </w:pPr>
            <w:r>
              <w:rPr>
                <w:rFonts w:eastAsiaTheme="minorEastAsia" w:hint="eastAsia"/>
              </w:rPr>
              <w:t xml:space="preserve">2. The client calls FolderSync command to </w:t>
            </w:r>
            <w:r w:rsidRPr="00117B12">
              <w:rPr>
                <w:rFonts w:eastAsiaTheme="minorEastAsia"/>
              </w:rPr>
              <w:t>synchronizes the collection hierarchy.</w:t>
            </w:r>
          </w:p>
          <w:p w14:paraId="3D74F4C8" w14:textId="57E905EE" w:rsidR="00CA27AC" w:rsidRPr="0079342F" w:rsidRDefault="00117B12" w:rsidP="00150115">
            <w:pPr>
              <w:pStyle w:val="LWPTableText"/>
            </w:pPr>
            <w:r>
              <w:t>3</w:t>
            </w:r>
            <w:r w:rsidR="00CA27AC" w:rsidRPr="0079342F">
              <w:t xml:space="preserve">. The client calls </w:t>
            </w:r>
            <w:r w:rsidR="00CA27AC" w:rsidRPr="0079342F">
              <w:rPr>
                <w:rFonts w:eastAsiaTheme="minorEastAsia"/>
              </w:rPr>
              <w:t>HTTPPOST</w:t>
            </w:r>
            <w:r w:rsidR="00CA27AC" w:rsidRPr="0079342F">
              <w:t xml:space="preserve"> with SendMail command to send an email with attachment to User2.</w:t>
            </w:r>
          </w:p>
          <w:p w14:paraId="4ADF7B84" w14:textId="7B0FC475" w:rsidR="00CA27AC" w:rsidRPr="0079342F" w:rsidRDefault="00117B12" w:rsidP="00150115">
            <w:pPr>
              <w:pStyle w:val="LWPTableText"/>
              <w:rPr>
                <w:rFonts w:eastAsiaTheme="minorEastAsia"/>
              </w:rPr>
            </w:pPr>
            <w:r>
              <w:rPr>
                <w:rFonts w:eastAsiaTheme="minorEastAsia"/>
              </w:rPr>
              <w:t>4</w:t>
            </w:r>
            <w:r w:rsidR="00CA27AC" w:rsidRPr="0079342F">
              <w:rPr>
                <w:rFonts w:eastAsiaTheme="minorEastAsia" w:hint="eastAsia"/>
              </w:rPr>
              <w:t xml:space="preserve">. The client calls </w:t>
            </w:r>
            <w:r w:rsidR="00CA27AC" w:rsidRPr="0079342F">
              <w:rPr>
                <w:rFonts w:eastAsiaTheme="minorEastAsia"/>
              </w:rPr>
              <w:t>ConfigureRequestPrefixFields to switch the current user to User2.</w:t>
            </w:r>
          </w:p>
          <w:p w14:paraId="7A924F24" w14:textId="7BF1A405" w:rsidR="00CA27AC" w:rsidRPr="0079342F" w:rsidRDefault="00117B12" w:rsidP="00150115">
            <w:pPr>
              <w:pStyle w:val="LWPTableText"/>
            </w:pPr>
            <w:r>
              <w:t>5</w:t>
            </w:r>
            <w:r w:rsidR="00CA27AC" w:rsidRPr="0079342F">
              <w:t xml:space="preserve">. The client calls </w:t>
            </w:r>
            <w:r w:rsidR="00CA27AC" w:rsidRPr="0079342F">
              <w:rPr>
                <w:rFonts w:eastAsiaTheme="minorEastAsia"/>
              </w:rPr>
              <w:t>HTTPPOST</w:t>
            </w:r>
            <w:r w:rsidR="00CA27AC" w:rsidRPr="0079342F">
              <w:t xml:space="preserve"> with FolderSync command to synchronize the collection hierarchy.</w:t>
            </w:r>
          </w:p>
          <w:p w14:paraId="59F31043" w14:textId="094958F3" w:rsidR="00CA27AC" w:rsidRPr="0079342F" w:rsidRDefault="00117B12" w:rsidP="00150115">
            <w:pPr>
              <w:pStyle w:val="LWPTableText"/>
            </w:pPr>
            <w:r>
              <w:t>6</w:t>
            </w:r>
            <w:r w:rsidR="00CA27AC" w:rsidRPr="0079342F">
              <w:t>. The client calls HTTPPOST with Sync command to synchronize changes in Inbox folder to get the received email.</w:t>
            </w:r>
          </w:p>
          <w:p w14:paraId="5CC3C1AA" w14:textId="5D032280" w:rsidR="00CA27AC" w:rsidRPr="0079342F" w:rsidRDefault="00117B12" w:rsidP="00150115">
            <w:pPr>
              <w:pStyle w:val="LWPTableText"/>
            </w:pPr>
            <w:r>
              <w:t>7</w:t>
            </w:r>
            <w:r w:rsidR="00CA27AC" w:rsidRPr="0079342F">
              <w:t>. The client calls HTTPPOST with GetAttachment command to retrieve the email attachment.</w:t>
            </w:r>
          </w:p>
          <w:p w14:paraId="5CE9831A" w14:textId="6D9348BB" w:rsidR="00CA27AC" w:rsidRPr="0079342F" w:rsidRDefault="00117B12" w:rsidP="00150115">
            <w:pPr>
              <w:pStyle w:val="LWPTableText"/>
            </w:pPr>
            <w:r>
              <w:t>8</w:t>
            </w:r>
            <w:r w:rsidR="00CA27AC" w:rsidRPr="0079342F">
              <w:t xml:space="preserve">. The client calls </w:t>
            </w:r>
            <w:r w:rsidR="00CA27AC" w:rsidRPr="0079342F">
              <w:rPr>
                <w:rFonts w:eastAsiaTheme="minorEastAsia"/>
              </w:rPr>
              <w:t>ConfigureRequestPrefixFields</w:t>
            </w:r>
            <w:r w:rsidR="00CA27AC" w:rsidRPr="0079342F">
              <w:t xml:space="preserve"> to reset the query value type and credential.</w:t>
            </w:r>
          </w:p>
        </w:tc>
      </w:tr>
      <w:tr w:rsidR="00CA27AC" w:rsidRPr="00713134" w14:paraId="1AA6951D" w14:textId="77777777" w:rsidTr="00150115">
        <w:tc>
          <w:tcPr>
            <w:tcW w:w="1298" w:type="pct"/>
            <w:shd w:val="clear" w:color="auto" w:fill="D9D9D9"/>
          </w:tcPr>
          <w:p w14:paraId="01AE64B7" w14:textId="77777777" w:rsidR="00CA27AC" w:rsidRPr="00713134" w:rsidRDefault="00CA27AC" w:rsidP="00150115">
            <w:pPr>
              <w:pStyle w:val="LWPTableHeading"/>
              <w:rPr>
                <w:szCs w:val="18"/>
              </w:rPr>
            </w:pPr>
            <w:r w:rsidRPr="00713134">
              <w:rPr>
                <w:szCs w:val="18"/>
              </w:rPr>
              <w:t>Cleanup</w:t>
            </w:r>
          </w:p>
        </w:tc>
        <w:tc>
          <w:tcPr>
            <w:tcW w:w="3702" w:type="pct"/>
          </w:tcPr>
          <w:p w14:paraId="1A5A70D0" w14:textId="77777777" w:rsidR="00CA27AC" w:rsidRPr="00FA4691" w:rsidRDefault="00CA27AC" w:rsidP="00150115">
            <w:pPr>
              <w:pStyle w:val="LWPTableText"/>
              <w:rPr>
                <w:rFonts w:eastAsiaTheme="minorEastAsia" w:cs="新宋体"/>
              </w:rPr>
            </w:pPr>
            <w:r w:rsidRPr="00F80773">
              <w:rPr>
                <w:rFonts w:eastAsiaTheme="minorEastAsia"/>
                <w:noProof/>
              </w:rPr>
              <w:t>Common cleanup</w:t>
            </w:r>
          </w:p>
        </w:tc>
      </w:tr>
    </w:tbl>
    <w:p w14:paraId="03B330D6" w14:textId="77777777" w:rsidR="00CA27AC" w:rsidRDefault="00CA27AC" w:rsidP="00CA27AC">
      <w:pPr>
        <w:pStyle w:val="LWPTableCaption"/>
      </w:pPr>
      <w:r w:rsidRPr="00422168">
        <w:t>MSASHTTP_S01_TC0</w:t>
      </w:r>
      <w:r>
        <w:t>3</w:t>
      </w:r>
      <w:r w:rsidRPr="00422168">
        <w:t>_CommandParameter_AttachmentName_Base64</w:t>
      </w:r>
    </w:p>
    <w:p w14:paraId="0C65372B" w14:textId="77777777" w:rsidR="00CA27AC" w:rsidRPr="007839CE" w:rsidRDefault="00CA27AC" w:rsidP="00CA27AC">
      <w:pPr>
        <w:pStyle w:val="LWPSpaceafterTablesCodeBlocks"/>
      </w:pPr>
    </w:p>
    <w:tbl>
      <w:tblPr>
        <w:tblStyle w:val="af9"/>
        <w:tblW w:w="4888" w:type="pct"/>
        <w:tblInd w:w="108" w:type="dxa"/>
        <w:tblLook w:val="04A0" w:firstRow="1" w:lastRow="0" w:firstColumn="1" w:lastColumn="0" w:noHBand="0" w:noVBand="1"/>
      </w:tblPr>
      <w:tblGrid>
        <w:gridCol w:w="2430"/>
        <w:gridCol w:w="6931"/>
      </w:tblGrid>
      <w:tr w:rsidR="00CA27AC" w:rsidRPr="00713134" w14:paraId="49846F00" w14:textId="77777777" w:rsidTr="00150115">
        <w:trPr>
          <w:trHeight w:val="233"/>
        </w:trPr>
        <w:tc>
          <w:tcPr>
            <w:tcW w:w="5000" w:type="pct"/>
            <w:gridSpan w:val="2"/>
            <w:shd w:val="clear" w:color="000000" w:fill="D9D9D9"/>
          </w:tcPr>
          <w:p w14:paraId="220233A8" w14:textId="77777777" w:rsidR="00CA27AC" w:rsidRPr="002B70FE" w:rsidRDefault="00CA27AC" w:rsidP="00150115">
            <w:pPr>
              <w:pStyle w:val="LWPTableHeading"/>
              <w:rPr>
                <w:szCs w:val="18"/>
              </w:rPr>
            </w:pPr>
            <w:r w:rsidRPr="004B0531">
              <w:rPr>
                <w:rFonts w:eastAsia="Times New Roman" w:cs="Segoe"/>
              </w:rPr>
              <w:t>S01_HTTPPOSTPositive</w:t>
            </w:r>
          </w:p>
        </w:tc>
      </w:tr>
      <w:tr w:rsidR="00CA27AC" w:rsidRPr="00713134" w14:paraId="6896257D" w14:textId="77777777" w:rsidTr="00150115">
        <w:trPr>
          <w:trHeight w:val="170"/>
        </w:trPr>
        <w:tc>
          <w:tcPr>
            <w:tcW w:w="1298" w:type="pct"/>
            <w:shd w:val="clear" w:color="auto" w:fill="D9D9D9"/>
          </w:tcPr>
          <w:p w14:paraId="78A32AF6" w14:textId="77777777" w:rsidR="00CA27AC" w:rsidRPr="00713134" w:rsidRDefault="00CA27AC" w:rsidP="00150115">
            <w:pPr>
              <w:pStyle w:val="LWPTableHeading"/>
              <w:rPr>
                <w:szCs w:val="18"/>
              </w:rPr>
            </w:pPr>
            <w:r w:rsidRPr="00713134">
              <w:rPr>
                <w:szCs w:val="18"/>
              </w:rPr>
              <w:t xml:space="preserve">Test </w:t>
            </w:r>
            <w:r>
              <w:rPr>
                <w:rFonts w:eastAsiaTheme="minorEastAsia" w:hint="eastAsia"/>
                <w:szCs w:val="18"/>
              </w:rPr>
              <w:t xml:space="preserve">case </w:t>
            </w:r>
            <w:r w:rsidRPr="00713134">
              <w:rPr>
                <w:szCs w:val="18"/>
              </w:rPr>
              <w:t>ID</w:t>
            </w:r>
          </w:p>
        </w:tc>
        <w:tc>
          <w:tcPr>
            <w:tcW w:w="3702" w:type="pct"/>
          </w:tcPr>
          <w:p w14:paraId="26B42903" w14:textId="77777777" w:rsidR="00CA27AC" w:rsidRPr="00FE08A9" w:rsidRDefault="00CA27AC" w:rsidP="00150115">
            <w:pPr>
              <w:pStyle w:val="LWPTableText"/>
              <w:rPr>
                <w:rStyle w:val="a3"/>
                <w:color w:val="auto"/>
                <w:u w:val="none"/>
              </w:rPr>
            </w:pPr>
            <w:bookmarkStart w:id="178" w:name="S01_TC03"/>
            <w:bookmarkEnd w:id="178"/>
            <w:r w:rsidRPr="00FE08A9">
              <w:t>MSASHTTP_S01_TC0</w:t>
            </w:r>
            <w:r>
              <w:t>4</w:t>
            </w:r>
            <w:r w:rsidRPr="00FE08A9">
              <w:t>_CommandParameter_AttachmentName_</w:t>
            </w:r>
            <w:r w:rsidRPr="00FE08A9">
              <w:rPr>
                <w:rFonts w:hint="eastAsia"/>
              </w:rPr>
              <w:t>Plain</w:t>
            </w:r>
            <w:r w:rsidRPr="00FE08A9">
              <w:t>Text</w:t>
            </w:r>
          </w:p>
        </w:tc>
      </w:tr>
      <w:tr w:rsidR="00CA27AC" w:rsidRPr="00713134" w14:paraId="63CC2396" w14:textId="77777777" w:rsidTr="00150115">
        <w:tc>
          <w:tcPr>
            <w:tcW w:w="1298" w:type="pct"/>
            <w:shd w:val="clear" w:color="auto" w:fill="D9D9D9"/>
          </w:tcPr>
          <w:p w14:paraId="63291E99" w14:textId="77777777" w:rsidR="00CA27AC" w:rsidRPr="00713134" w:rsidRDefault="00CA27AC" w:rsidP="00150115">
            <w:pPr>
              <w:pStyle w:val="LWPTableHeading"/>
              <w:rPr>
                <w:szCs w:val="18"/>
              </w:rPr>
            </w:pPr>
            <w:r w:rsidRPr="00713134">
              <w:rPr>
                <w:szCs w:val="18"/>
              </w:rPr>
              <w:t>Description</w:t>
            </w:r>
          </w:p>
        </w:tc>
        <w:tc>
          <w:tcPr>
            <w:tcW w:w="3702" w:type="pct"/>
          </w:tcPr>
          <w:p w14:paraId="3B87CCE4" w14:textId="4ED452F4" w:rsidR="00CA27AC" w:rsidRPr="00E01B5C" w:rsidRDefault="00CA27AC" w:rsidP="007739AF">
            <w:pPr>
              <w:pStyle w:val="LWPTableText"/>
              <w:rPr>
                <w:rFonts w:eastAsiaTheme="minorEastAsia"/>
              </w:rPr>
            </w:pPr>
            <w:r w:rsidRPr="00ED45DC">
              <w:t xml:space="preserve">This test case is intended to validate the </w:t>
            </w:r>
            <w:r>
              <w:t xml:space="preserve">AttachmentName command parameter with Plain </w:t>
            </w:r>
            <w:r w:rsidR="007739AF">
              <w:t>T</w:t>
            </w:r>
            <w:r>
              <w:t>ext query value type.</w:t>
            </w:r>
          </w:p>
        </w:tc>
      </w:tr>
      <w:tr w:rsidR="00CA27AC" w:rsidRPr="00713134" w14:paraId="3440AED9" w14:textId="77777777" w:rsidTr="00150115">
        <w:tc>
          <w:tcPr>
            <w:tcW w:w="1298" w:type="pct"/>
            <w:shd w:val="clear" w:color="auto" w:fill="D9D9D9"/>
          </w:tcPr>
          <w:p w14:paraId="297E2CC0" w14:textId="77777777" w:rsidR="00CA27AC" w:rsidRPr="00713134" w:rsidRDefault="00CA27AC" w:rsidP="00150115">
            <w:pPr>
              <w:pStyle w:val="LWPTableHeading"/>
              <w:rPr>
                <w:szCs w:val="18"/>
              </w:rPr>
            </w:pPr>
            <w:r w:rsidRPr="00713134">
              <w:rPr>
                <w:szCs w:val="18"/>
              </w:rPr>
              <w:t>Prerequisites</w:t>
            </w:r>
          </w:p>
        </w:tc>
        <w:tc>
          <w:tcPr>
            <w:tcW w:w="3702" w:type="pct"/>
          </w:tcPr>
          <w:p w14:paraId="688793DF" w14:textId="77777777" w:rsidR="00CA27AC" w:rsidRPr="00FA4691" w:rsidRDefault="00CA27AC" w:rsidP="00150115">
            <w:pPr>
              <w:pStyle w:val="LWPTableText"/>
              <w:rPr>
                <w:rFonts w:eastAsiaTheme="minorEastAsia"/>
              </w:rPr>
            </w:pPr>
            <w:r>
              <w:rPr>
                <w:rFonts w:eastAsiaTheme="minorEastAsia" w:hint="eastAsia"/>
                <w:noProof/>
              </w:rPr>
              <w:t>Common prerequisites</w:t>
            </w:r>
          </w:p>
        </w:tc>
      </w:tr>
      <w:tr w:rsidR="00CA27AC" w:rsidRPr="00713134" w14:paraId="2B09EC8E" w14:textId="77777777" w:rsidTr="00150115">
        <w:tc>
          <w:tcPr>
            <w:tcW w:w="1298" w:type="pct"/>
            <w:shd w:val="clear" w:color="auto" w:fill="D9D9D9"/>
          </w:tcPr>
          <w:p w14:paraId="308096B2" w14:textId="77777777" w:rsidR="00CA27AC" w:rsidRPr="00713134" w:rsidRDefault="00CA27AC" w:rsidP="00150115">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702" w:type="pct"/>
          </w:tcPr>
          <w:p w14:paraId="5021F8AA" w14:textId="77777777" w:rsidR="00CA27AC" w:rsidRDefault="00CA27AC" w:rsidP="00150115">
            <w:pPr>
              <w:pStyle w:val="LWPTableText"/>
            </w:pPr>
            <w:r w:rsidRPr="00F80773">
              <w:t xml:space="preserve">1. </w:t>
            </w:r>
            <w:r w:rsidRPr="00D35C3B">
              <w:t xml:space="preserve">The client calls </w:t>
            </w:r>
            <w:r>
              <w:rPr>
                <w:rFonts w:eastAsiaTheme="minorEastAsia"/>
              </w:rPr>
              <w:t>ConfigureRequestPrefixFields</w:t>
            </w:r>
            <w:r w:rsidRPr="00D35C3B">
              <w:t xml:space="preserve"> </w:t>
            </w:r>
            <w:r>
              <w:t>to c</w:t>
            </w:r>
            <w:r w:rsidRPr="00D35C3B">
              <w:t xml:space="preserve">hange the query value type to </w:t>
            </w:r>
            <w:r>
              <w:t>Plain text.</w:t>
            </w:r>
          </w:p>
          <w:p w14:paraId="3049CA2B" w14:textId="249EE296" w:rsidR="00117B12" w:rsidRPr="00117B12" w:rsidRDefault="00117B12" w:rsidP="00150115">
            <w:pPr>
              <w:pStyle w:val="LWPTableText"/>
              <w:rPr>
                <w:rFonts w:eastAsiaTheme="minorEastAsia"/>
              </w:rPr>
            </w:pPr>
            <w:r>
              <w:rPr>
                <w:rFonts w:eastAsiaTheme="minorEastAsia" w:hint="eastAsia"/>
              </w:rPr>
              <w:t xml:space="preserve">2. The client calls FolderSync command to </w:t>
            </w:r>
            <w:r w:rsidRPr="00117B12">
              <w:rPr>
                <w:rFonts w:eastAsiaTheme="minorEastAsia"/>
              </w:rPr>
              <w:t>synchronizes the collection hierarchy.</w:t>
            </w:r>
          </w:p>
          <w:p w14:paraId="424D6EF8" w14:textId="5DEFC7DB" w:rsidR="00CA27AC" w:rsidRDefault="00117B12" w:rsidP="00150115">
            <w:pPr>
              <w:pStyle w:val="LWPTableText"/>
            </w:pPr>
            <w:r>
              <w:t>3</w:t>
            </w:r>
            <w:r w:rsidR="00CA27AC" w:rsidRPr="00575BB8">
              <w:t xml:space="preserve">. The client calls </w:t>
            </w:r>
            <w:r w:rsidR="00CA27AC">
              <w:t>HTTPPOST</w:t>
            </w:r>
            <w:r w:rsidR="00CA27AC" w:rsidRPr="00575BB8">
              <w:t xml:space="preserve"> </w:t>
            </w:r>
            <w:r w:rsidR="00CA27AC">
              <w:t xml:space="preserve">with </w:t>
            </w:r>
            <w:r w:rsidR="00CA27AC" w:rsidRPr="00A654F5">
              <w:t xml:space="preserve">SendMail command </w:t>
            </w:r>
            <w:r w:rsidR="00CA27AC" w:rsidRPr="00575BB8">
              <w:t xml:space="preserve">to send </w:t>
            </w:r>
            <w:r w:rsidR="00CA27AC">
              <w:t>an email with attachment to User2</w:t>
            </w:r>
            <w:r w:rsidR="00CA27AC" w:rsidRPr="00D35C3B">
              <w:t>.</w:t>
            </w:r>
          </w:p>
          <w:p w14:paraId="2FA6F86F" w14:textId="041523C8" w:rsidR="00CA27AC" w:rsidRPr="0055240C" w:rsidRDefault="00117B12" w:rsidP="00150115">
            <w:pPr>
              <w:pStyle w:val="LWPTableText"/>
              <w:rPr>
                <w:rFonts w:eastAsiaTheme="minorEastAsia"/>
              </w:rPr>
            </w:pPr>
            <w:r>
              <w:rPr>
                <w:rFonts w:eastAsiaTheme="minorEastAsia"/>
              </w:rPr>
              <w:t>4</w:t>
            </w:r>
            <w:r w:rsidR="00CA27AC">
              <w:rPr>
                <w:rFonts w:eastAsiaTheme="minorEastAsia" w:hint="eastAsia"/>
              </w:rPr>
              <w:t xml:space="preserve">. </w:t>
            </w:r>
            <w:r w:rsidR="00CA27AC" w:rsidRPr="0055240C">
              <w:rPr>
                <w:rFonts w:eastAsiaTheme="minorEastAsia" w:hint="eastAsia"/>
              </w:rPr>
              <w:t xml:space="preserve">The client calls </w:t>
            </w:r>
            <w:r w:rsidR="00CA27AC" w:rsidRPr="0055240C">
              <w:rPr>
                <w:rFonts w:eastAsiaTheme="minorEastAsia"/>
              </w:rPr>
              <w:t>ConfigureRequestPrefixFields to switch the current user to User2.</w:t>
            </w:r>
          </w:p>
          <w:p w14:paraId="33959A15" w14:textId="39287C71" w:rsidR="00CA27AC" w:rsidRPr="00575BB8" w:rsidRDefault="00117B12" w:rsidP="00150115">
            <w:pPr>
              <w:pStyle w:val="LWPTableText"/>
            </w:pPr>
            <w:r>
              <w:t>5</w:t>
            </w:r>
            <w:r w:rsidR="00CA27AC" w:rsidRPr="0055240C">
              <w:t xml:space="preserve">. The client calls </w:t>
            </w:r>
            <w:r w:rsidR="00CA27AC" w:rsidRPr="0055240C">
              <w:rPr>
                <w:rFonts w:eastAsiaTheme="minorEastAsia"/>
              </w:rPr>
              <w:t>HTTPPOST</w:t>
            </w:r>
            <w:r w:rsidR="00CA27AC" w:rsidRPr="0055240C">
              <w:t xml:space="preserve"> with FolderSync command to synchronize the collection hierarchy.</w:t>
            </w:r>
          </w:p>
          <w:p w14:paraId="0D44F6B7" w14:textId="27A75048" w:rsidR="00CA27AC" w:rsidRPr="00575BB8" w:rsidRDefault="00117B12" w:rsidP="00150115">
            <w:pPr>
              <w:pStyle w:val="LWPTableText"/>
            </w:pPr>
            <w:r>
              <w:t>6</w:t>
            </w:r>
            <w:r w:rsidR="00CA27AC" w:rsidRPr="00575BB8">
              <w:t xml:space="preserve">. The client calls </w:t>
            </w:r>
            <w:r w:rsidR="00CA27AC">
              <w:t>HTTPPOST</w:t>
            </w:r>
            <w:r w:rsidR="00CA27AC" w:rsidRPr="00575BB8">
              <w:t xml:space="preserve"> </w:t>
            </w:r>
            <w:r w:rsidR="00CA27AC">
              <w:t xml:space="preserve">with </w:t>
            </w:r>
            <w:r w:rsidR="00CA27AC" w:rsidRPr="000B63AB">
              <w:t xml:space="preserve">Sync command </w:t>
            </w:r>
            <w:r w:rsidR="00CA27AC" w:rsidRPr="00575BB8">
              <w:t>to synchronize changes in Inbox folder</w:t>
            </w:r>
            <w:r w:rsidR="00CA27AC">
              <w:t xml:space="preserve"> </w:t>
            </w:r>
            <w:r w:rsidR="00CA27AC" w:rsidRPr="00F80773">
              <w:t>to get the received email.</w:t>
            </w:r>
          </w:p>
          <w:p w14:paraId="29B99137" w14:textId="48334B51" w:rsidR="00CA27AC" w:rsidRDefault="00117B12" w:rsidP="00150115">
            <w:pPr>
              <w:pStyle w:val="LWPTableText"/>
            </w:pPr>
            <w:r>
              <w:t>7</w:t>
            </w:r>
            <w:r w:rsidR="00CA27AC" w:rsidRPr="00575BB8">
              <w:t xml:space="preserve">. The client calls </w:t>
            </w:r>
            <w:r w:rsidR="00CA27AC">
              <w:t>HTTPPOST</w:t>
            </w:r>
            <w:r w:rsidR="00CA27AC" w:rsidRPr="00575BB8">
              <w:t xml:space="preserve"> </w:t>
            </w:r>
            <w:r w:rsidR="00CA27AC">
              <w:t xml:space="preserve">with </w:t>
            </w:r>
            <w:r w:rsidR="00CA27AC" w:rsidRPr="005422FF">
              <w:t xml:space="preserve">GetAttachment command </w:t>
            </w:r>
            <w:r w:rsidR="00CA27AC" w:rsidRPr="00575BB8">
              <w:t>to retrieve the email attachment.</w:t>
            </w:r>
          </w:p>
          <w:p w14:paraId="2DBF9D7F" w14:textId="2B669980" w:rsidR="00CA27AC" w:rsidRPr="00575BB8" w:rsidRDefault="00117B12" w:rsidP="00150115">
            <w:pPr>
              <w:pStyle w:val="LWPTableText"/>
              <w:rPr>
                <w:rFonts w:eastAsiaTheme="minorEastAsia"/>
              </w:rPr>
            </w:pPr>
            <w:r>
              <w:t>8</w:t>
            </w:r>
            <w:r w:rsidR="00CA27AC">
              <w:t xml:space="preserve">. The client calls </w:t>
            </w:r>
            <w:r w:rsidR="00CA27AC">
              <w:rPr>
                <w:rFonts w:eastAsiaTheme="minorEastAsia"/>
              </w:rPr>
              <w:t>ConfigureRequestPrefixFields</w:t>
            </w:r>
            <w:r w:rsidR="00CA27AC" w:rsidRPr="00D35C3B">
              <w:t xml:space="preserve"> </w:t>
            </w:r>
            <w:r w:rsidR="00CA27AC">
              <w:t>to reset the query value type and credential.</w:t>
            </w:r>
          </w:p>
        </w:tc>
      </w:tr>
      <w:tr w:rsidR="00CA27AC" w:rsidRPr="00713134" w14:paraId="3C27DAAA" w14:textId="77777777" w:rsidTr="00150115">
        <w:tc>
          <w:tcPr>
            <w:tcW w:w="1298" w:type="pct"/>
            <w:shd w:val="clear" w:color="auto" w:fill="D9D9D9"/>
          </w:tcPr>
          <w:p w14:paraId="3A6F38B8" w14:textId="77777777" w:rsidR="00CA27AC" w:rsidRPr="00713134" w:rsidRDefault="00CA27AC" w:rsidP="00150115">
            <w:pPr>
              <w:pStyle w:val="LWPTableHeading"/>
              <w:rPr>
                <w:szCs w:val="18"/>
              </w:rPr>
            </w:pPr>
            <w:r w:rsidRPr="00713134">
              <w:rPr>
                <w:szCs w:val="18"/>
              </w:rPr>
              <w:t>Cleanup</w:t>
            </w:r>
          </w:p>
        </w:tc>
        <w:tc>
          <w:tcPr>
            <w:tcW w:w="3702" w:type="pct"/>
          </w:tcPr>
          <w:p w14:paraId="57DFB4CC" w14:textId="77777777" w:rsidR="00CA27AC" w:rsidRPr="00FA4691" w:rsidRDefault="00CA27AC" w:rsidP="00150115">
            <w:pPr>
              <w:pStyle w:val="LWPTableText"/>
              <w:rPr>
                <w:rFonts w:eastAsiaTheme="minorEastAsia"/>
              </w:rPr>
            </w:pPr>
            <w:r w:rsidRPr="00F80773">
              <w:rPr>
                <w:rFonts w:eastAsiaTheme="minorEastAsia"/>
                <w:noProof/>
              </w:rPr>
              <w:t>Common cleanup</w:t>
            </w:r>
          </w:p>
        </w:tc>
      </w:tr>
    </w:tbl>
    <w:p w14:paraId="5FFC7C74" w14:textId="77777777" w:rsidR="00CA27AC" w:rsidRDefault="00CA27AC" w:rsidP="00CA27AC">
      <w:pPr>
        <w:pStyle w:val="LWPTableCaption"/>
      </w:pPr>
      <w:r w:rsidRPr="00871462">
        <w:t>MSASHTTP_S01_TC0</w:t>
      </w:r>
      <w:r>
        <w:t>4</w:t>
      </w:r>
      <w:r w:rsidRPr="00871462">
        <w:t>_CommandParameter_AttachmentName_</w:t>
      </w:r>
      <w:r w:rsidRPr="00871462">
        <w:rPr>
          <w:rFonts w:hint="eastAsia"/>
        </w:rPr>
        <w:t>Plain</w:t>
      </w:r>
      <w:r w:rsidRPr="00871462">
        <w:t>Text</w:t>
      </w:r>
    </w:p>
    <w:p w14:paraId="743F6007" w14:textId="77777777" w:rsidR="00CA27AC" w:rsidRPr="00D7796C" w:rsidRDefault="00CA27AC" w:rsidP="00CA27AC">
      <w:pPr>
        <w:pStyle w:val="LWPSpaceafterTablesCodeBlocks"/>
      </w:pPr>
    </w:p>
    <w:tbl>
      <w:tblPr>
        <w:tblStyle w:val="af9"/>
        <w:tblW w:w="4887" w:type="pct"/>
        <w:tblInd w:w="108" w:type="dxa"/>
        <w:tblLook w:val="04A0" w:firstRow="1" w:lastRow="0" w:firstColumn="1" w:lastColumn="0" w:noHBand="0" w:noVBand="1"/>
      </w:tblPr>
      <w:tblGrid>
        <w:gridCol w:w="2430"/>
        <w:gridCol w:w="6930"/>
      </w:tblGrid>
      <w:tr w:rsidR="00CA27AC" w:rsidRPr="001F5D0F" w14:paraId="353826ED" w14:textId="77777777" w:rsidTr="00150115">
        <w:tc>
          <w:tcPr>
            <w:tcW w:w="5000" w:type="pct"/>
            <w:gridSpan w:val="2"/>
            <w:shd w:val="clear" w:color="000000" w:fill="D9D9D9"/>
          </w:tcPr>
          <w:p w14:paraId="3E53F058" w14:textId="77777777" w:rsidR="00CA27AC" w:rsidRPr="001F5D0F" w:rsidRDefault="00CA27AC" w:rsidP="00150115">
            <w:pPr>
              <w:pStyle w:val="LWPTableHeading"/>
              <w:rPr>
                <w:szCs w:val="18"/>
              </w:rPr>
            </w:pPr>
            <w:r w:rsidRPr="001F5D0F">
              <w:rPr>
                <w:rFonts w:eastAsia="Times New Roman" w:cs="Segoe"/>
              </w:rPr>
              <w:t>S01_HTTPPOSTPositive</w:t>
            </w:r>
          </w:p>
        </w:tc>
      </w:tr>
      <w:tr w:rsidR="00CA27AC" w:rsidRPr="001F5D0F" w14:paraId="67EE218B" w14:textId="77777777" w:rsidTr="00150115">
        <w:tc>
          <w:tcPr>
            <w:tcW w:w="1298" w:type="pct"/>
            <w:shd w:val="clear" w:color="auto" w:fill="D9D9D9"/>
          </w:tcPr>
          <w:p w14:paraId="463A2C76" w14:textId="77777777" w:rsidR="00CA27AC" w:rsidRPr="001F5D0F" w:rsidRDefault="00CA27AC" w:rsidP="00150115">
            <w:pPr>
              <w:pStyle w:val="LWPTableHeading"/>
              <w:rPr>
                <w:szCs w:val="18"/>
              </w:rPr>
            </w:pPr>
            <w:r w:rsidRPr="001F5D0F">
              <w:rPr>
                <w:szCs w:val="18"/>
              </w:rPr>
              <w:t xml:space="preserve">Test </w:t>
            </w:r>
            <w:r w:rsidRPr="001F5D0F">
              <w:rPr>
                <w:rFonts w:eastAsiaTheme="minorEastAsia" w:hint="eastAsia"/>
                <w:szCs w:val="18"/>
              </w:rPr>
              <w:t xml:space="preserve">case </w:t>
            </w:r>
            <w:r w:rsidRPr="001F5D0F">
              <w:rPr>
                <w:szCs w:val="18"/>
              </w:rPr>
              <w:t>ID</w:t>
            </w:r>
          </w:p>
        </w:tc>
        <w:tc>
          <w:tcPr>
            <w:tcW w:w="3702" w:type="pct"/>
          </w:tcPr>
          <w:p w14:paraId="40C886F4" w14:textId="77777777" w:rsidR="00CA27AC" w:rsidRPr="001F5D0F" w:rsidRDefault="00CA27AC" w:rsidP="00150115">
            <w:pPr>
              <w:pStyle w:val="LWPTableText"/>
            </w:pPr>
            <w:bookmarkStart w:id="179" w:name="s2_TC01"/>
            <w:bookmarkEnd w:id="179"/>
            <w:r w:rsidRPr="001F5D0F">
              <w:t>MSASHTTP_S01_TC05_CommandParameter_SaveInSent_Base64</w:t>
            </w:r>
          </w:p>
        </w:tc>
      </w:tr>
      <w:tr w:rsidR="00CA27AC" w:rsidRPr="001F5D0F" w14:paraId="6166B689" w14:textId="77777777" w:rsidTr="00150115">
        <w:tc>
          <w:tcPr>
            <w:tcW w:w="1298" w:type="pct"/>
            <w:shd w:val="clear" w:color="auto" w:fill="D9D9D9"/>
          </w:tcPr>
          <w:p w14:paraId="3589C8B5" w14:textId="77777777" w:rsidR="00CA27AC" w:rsidRPr="001F5D0F" w:rsidRDefault="00CA27AC" w:rsidP="00150115">
            <w:pPr>
              <w:pStyle w:val="LWPTableHeading"/>
              <w:rPr>
                <w:szCs w:val="18"/>
              </w:rPr>
            </w:pPr>
            <w:r w:rsidRPr="001F5D0F">
              <w:rPr>
                <w:szCs w:val="18"/>
              </w:rPr>
              <w:t>Description</w:t>
            </w:r>
          </w:p>
        </w:tc>
        <w:tc>
          <w:tcPr>
            <w:tcW w:w="3702" w:type="pct"/>
          </w:tcPr>
          <w:p w14:paraId="01E5A139" w14:textId="1F557DC6" w:rsidR="00CA27AC" w:rsidRPr="001F5D0F" w:rsidRDefault="00CA27AC" w:rsidP="007739AF">
            <w:pPr>
              <w:pStyle w:val="LWPTableText"/>
            </w:pPr>
            <w:r w:rsidRPr="001F5D0F">
              <w:t>This test case is intended to validate the SaveInSent, CollectionId and ItemId command parameters with Base64 encod</w:t>
            </w:r>
            <w:r w:rsidR="007739AF">
              <w:t>ing</w:t>
            </w:r>
            <w:r w:rsidRPr="001F5D0F">
              <w:t xml:space="preserve"> query value type.</w:t>
            </w:r>
          </w:p>
        </w:tc>
      </w:tr>
      <w:tr w:rsidR="00CA27AC" w:rsidRPr="001F5D0F" w14:paraId="321FA73F" w14:textId="77777777" w:rsidTr="00150115">
        <w:tc>
          <w:tcPr>
            <w:tcW w:w="1298" w:type="pct"/>
            <w:shd w:val="clear" w:color="auto" w:fill="D9D9D9"/>
          </w:tcPr>
          <w:p w14:paraId="3C7593C4" w14:textId="77777777" w:rsidR="00CA27AC" w:rsidRPr="001F5D0F" w:rsidRDefault="00CA27AC" w:rsidP="00150115">
            <w:pPr>
              <w:pStyle w:val="LWPTableHeading"/>
              <w:rPr>
                <w:szCs w:val="18"/>
              </w:rPr>
            </w:pPr>
            <w:r w:rsidRPr="001F5D0F">
              <w:rPr>
                <w:szCs w:val="18"/>
              </w:rPr>
              <w:t>Prerequisites</w:t>
            </w:r>
          </w:p>
        </w:tc>
        <w:tc>
          <w:tcPr>
            <w:tcW w:w="3702" w:type="pct"/>
          </w:tcPr>
          <w:p w14:paraId="05B2A990" w14:textId="77777777" w:rsidR="00CA27AC" w:rsidRPr="001F5D0F" w:rsidRDefault="00CA27AC" w:rsidP="00150115">
            <w:pPr>
              <w:pStyle w:val="LWPTableText"/>
            </w:pPr>
            <w:r w:rsidRPr="001F5D0F">
              <w:rPr>
                <w:rFonts w:eastAsiaTheme="minorEastAsia" w:hint="eastAsia"/>
                <w:noProof/>
              </w:rPr>
              <w:t>Common prerequisites</w:t>
            </w:r>
          </w:p>
        </w:tc>
      </w:tr>
      <w:tr w:rsidR="00CA27AC" w:rsidRPr="001F5D0F" w14:paraId="2A9C4850" w14:textId="77777777" w:rsidTr="00150115">
        <w:tc>
          <w:tcPr>
            <w:tcW w:w="1298" w:type="pct"/>
            <w:shd w:val="clear" w:color="auto" w:fill="D9D9D9"/>
          </w:tcPr>
          <w:p w14:paraId="035FDCA1" w14:textId="77777777" w:rsidR="00CA27AC" w:rsidRPr="001F5D0F" w:rsidRDefault="00CA27AC" w:rsidP="00150115">
            <w:pPr>
              <w:pStyle w:val="LWPTableHeading"/>
              <w:rPr>
                <w:szCs w:val="18"/>
              </w:rPr>
            </w:pPr>
            <w:r w:rsidRPr="001F5D0F">
              <w:rPr>
                <w:szCs w:val="18"/>
              </w:rPr>
              <w:t>Test execution steps</w:t>
            </w:r>
          </w:p>
        </w:tc>
        <w:tc>
          <w:tcPr>
            <w:tcW w:w="3702" w:type="pct"/>
          </w:tcPr>
          <w:p w14:paraId="0F9FBD92" w14:textId="77777777" w:rsidR="00CA27AC" w:rsidRPr="001F5D0F" w:rsidRDefault="00CA27AC" w:rsidP="00150115">
            <w:pPr>
              <w:pStyle w:val="LWPTableText"/>
            </w:pPr>
            <w:r w:rsidRPr="001F5D0F">
              <w:t xml:space="preserve">1. The client calls </w:t>
            </w:r>
            <w:r w:rsidRPr="001F5D0F">
              <w:rPr>
                <w:rFonts w:eastAsiaTheme="minorEastAsia"/>
              </w:rPr>
              <w:t>ConfigureRequestPrefixFields</w:t>
            </w:r>
            <w:r w:rsidRPr="001F5D0F">
              <w:t xml:space="preserve"> to change the query value type to Base64.</w:t>
            </w:r>
          </w:p>
          <w:p w14:paraId="7E383C8A" w14:textId="77777777" w:rsidR="00CA27AC" w:rsidRPr="001F5D0F" w:rsidRDefault="00CA27AC" w:rsidP="00150115">
            <w:pPr>
              <w:pStyle w:val="LWPTableText"/>
            </w:pPr>
            <w:r w:rsidRPr="001F5D0F">
              <w:t>2.</w:t>
            </w:r>
            <w:r w:rsidRPr="001F5D0F">
              <w:rPr>
                <w:rFonts w:hint="eastAsia"/>
              </w:rPr>
              <w:t xml:space="preserve"> The client calls HTTPPOST </w:t>
            </w:r>
            <w:r w:rsidRPr="001F5D0F">
              <w:t>with FolderSync command</w:t>
            </w:r>
            <w:r w:rsidRPr="001F5D0F">
              <w:rPr>
                <w:rFonts w:hint="eastAsia"/>
              </w:rPr>
              <w:t xml:space="preserve"> to </w:t>
            </w:r>
            <w:r w:rsidRPr="001F5D0F">
              <w:t>synchronize the collection hierarchy.</w:t>
            </w:r>
          </w:p>
          <w:p w14:paraId="4E77644E" w14:textId="77777777" w:rsidR="00CA27AC" w:rsidRPr="001F5D0F" w:rsidRDefault="00CA27AC" w:rsidP="00150115">
            <w:pPr>
              <w:pStyle w:val="LWPTableText"/>
              <w:ind w:left="162" w:hanging="162"/>
            </w:pPr>
            <w:r w:rsidRPr="001F5D0F">
              <w:t>3.</w:t>
            </w:r>
            <w:r w:rsidRPr="001F5D0F">
              <w:rPr>
                <w:rFonts w:hint="eastAsia"/>
              </w:rPr>
              <w:t xml:space="preserve"> The client calls HTTPPOST </w:t>
            </w:r>
            <w:r w:rsidRPr="001F5D0F">
              <w:t xml:space="preserve">with Sync command </w:t>
            </w:r>
            <w:r w:rsidRPr="001F5D0F">
              <w:rPr>
                <w:rFonts w:hint="eastAsia"/>
              </w:rPr>
              <w:t xml:space="preserve">to </w:t>
            </w:r>
            <w:r w:rsidRPr="001F5D0F">
              <w:t>synchronize changes in Inbox folder</w:t>
            </w:r>
            <w:r w:rsidRPr="001F5D0F">
              <w:rPr>
                <w:rFonts w:hint="eastAsia"/>
              </w:rPr>
              <w:t>.</w:t>
            </w:r>
          </w:p>
          <w:p w14:paraId="379A1D8F" w14:textId="77777777" w:rsidR="00CA27AC" w:rsidRPr="001F5D0F" w:rsidRDefault="00CA27AC" w:rsidP="00150115">
            <w:pPr>
              <w:pStyle w:val="LWPTableText"/>
              <w:ind w:left="162" w:hanging="162"/>
            </w:pPr>
            <w:r w:rsidRPr="001F5D0F">
              <w:t>4. The client calls HTTPPOST with SendMail command to send an email messages to User2 by setting command parameter SaveInSent to “1”.</w:t>
            </w:r>
          </w:p>
          <w:p w14:paraId="2E6CC2B4" w14:textId="77777777" w:rsidR="00CA27AC" w:rsidRPr="001F5D0F" w:rsidRDefault="00CA27AC" w:rsidP="00150115">
            <w:pPr>
              <w:pStyle w:val="LWPTableText"/>
              <w:ind w:left="162" w:hanging="162"/>
            </w:pPr>
            <w:r w:rsidRPr="001F5D0F">
              <w:t>5. The client calls HTTPPOST with Sync command to synchronize changes in Sent Items folder to get the saved email.</w:t>
            </w:r>
          </w:p>
          <w:p w14:paraId="63DE396C" w14:textId="77777777" w:rsidR="00CA27AC" w:rsidRPr="001F5D0F" w:rsidRDefault="00CA27AC" w:rsidP="00150115">
            <w:pPr>
              <w:pStyle w:val="LWPTableText"/>
              <w:rPr>
                <w:rFonts w:eastAsiaTheme="minorEastAsia"/>
              </w:rPr>
            </w:pPr>
            <w:r w:rsidRPr="001F5D0F">
              <w:rPr>
                <w:rFonts w:cs="Arial"/>
              </w:rPr>
              <w:t xml:space="preserve">6. </w:t>
            </w:r>
            <w:r w:rsidRPr="001F5D0F">
              <w:rPr>
                <w:rFonts w:eastAsiaTheme="minorEastAsia" w:hint="eastAsia"/>
              </w:rPr>
              <w:t xml:space="preserve">The client calls </w:t>
            </w:r>
            <w:r w:rsidRPr="001F5D0F">
              <w:rPr>
                <w:rFonts w:eastAsiaTheme="minorEastAsia"/>
              </w:rPr>
              <w:t>ConfigureRequestPrefixFields to switch the current user to User2.</w:t>
            </w:r>
          </w:p>
          <w:p w14:paraId="5F4DE03D" w14:textId="77777777" w:rsidR="00CA27AC" w:rsidRPr="001F5D0F" w:rsidRDefault="00CA27AC" w:rsidP="00150115">
            <w:pPr>
              <w:pStyle w:val="LWPTableText"/>
            </w:pPr>
            <w:r w:rsidRPr="001F5D0F">
              <w:t>7.</w:t>
            </w:r>
            <w:r w:rsidRPr="001F5D0F">
              <w:rPr>
                <w:rFonts w:hint="eastAsia"/>
              </w:rPr>
              <w:t xml:space="preserve"> The client calls HTTPPOST </w:t>
            </w:r>
            <w:r w:rsidRPr="001F5D0F">
              <w:t>with FolderSync command</w:t>
            </w:r>
            <w:r w:rsidRPr="001F5D0F">
              <w:rPr>
                <w:rFonts w:hint="eastAsia"/>
              </w:rPr>
              <w:t xml:space="preserve"> to </w:t>
            </w:r>
            <w:r w:rsidRPr="001F5D0F">
              <w:t>synchronize the collection hierarchy.</w:t>
            </w:r>
          </w:p>
          <w:p w14:paraId="49A0759A" w14:textId="77777777" w:rsidR="00CA27AC" w:rsidRPr="001F5D0F" w:rsidRDefault="00CA27AC" w:rsidP="00150115">
            <w:pPr>
              <w:pStyle w:val="LWPTableText"/>
            </w:pPr>
            <w:r w:rsidRPr="001F5D0F">
              <w:rPr>
                <w:rFonts w:eastAsiaTheme="minorEastAsia"/>
              </w:rPr>
              <w:t xml:space="preserve">8. </w:t>
            </w:r>
            <w:r w:rsidRPr="001F5D0F">
              <w:t>The client calls HTTPPOST with Sync command to synchronize changes in Inbox folders to get the received email.</w:t>
            </w:r>
          </w:p>
          <w:p w14:paraId="2BCC6EF0" w14:textId="2515CE9E" w:rsidR="00CA27AC" w:rsidRPr="001F5D0F" w:rsidRDefault="00CA27AC" w:rsidP="00150115">
            <w:pPr>
              <w:pStyle w:val="LWPTableText"/>
            </w:pPr>
            <w:r w:rsidRPr="001F5D0F">
              <w:rPr>
                <w:rFonts w:cs="Arial"/>
              </w:rPr>
              <w:t>9.</w:t>
            </w:r>
            <w:r w:rsidRPr="001F5D0F">
              <w:t xml:space="preserve"> The client calls HTTPPOST with SmartForward command to forward the email received in Inbox folder to User3 by setting command </w:t>
            </w:r>
            <w:r w:rsidR="00683E31" w:rsidRPr="001F5D0F">
              <w:t>parameter</w:t>
            </w:r>
            <w:r w:rsidRPr="001F5D0F">
              <w:t xml:space="preserve"> SaveInSent to “1”.</w:t>
            </w:r>
          </w:p>
          <w:p w14:paraId="5CC8A66E" w14:textId="77777777" w:rsidR="00CA27AC" w:rsidRPr="001F5D0F" w:rsidRDefault="00CA27AC" w:rsidP="00150115">
            <w:pPr>
              <w:pStyle w:val="LWPTableText"/>
              <w:ind w:left="162" w:hanging="162"/>
            </w:pPr>
            <w:r w:rsidRPr="001F5D0F">
              <w:t>10. The client calls HTTPPOST with Sync command to synchronize changes in Sent Items folder</w:t>
            </w:r>
            <w:r w:rsidRPr="001F5D0F" w:rsidDel="00FA33F3">
              <w:t xml:space="preserve"> </w:t>
            </w:r>
            <w:r w:rsidRPr="001F5D0F">
              <w:t>to get the saved email.</w:t>
            </w:r>
          </w:p>
          <w:p w14:paraId="45AF4E89" w14:textId="77777777" w:rsidR="00CA27AC" w:rsidRPr="001F5D0F" w:rsidRDefault="00CA27AC" w:rsidP="00150115">
            <w:pPr>
              <w:pStyle w:val="LWPTableText"/>
              <w:ind w:left="162" w:hanging="162"/>
              <w:rPr>
                <w:rFonts w:eastAsiaTheme="minorEastAsia"/>
              </w:rPr>
            </w:pPr>
            <w:r w:rsidRPr="001F5D0F">
              <w:t xml:space="preserve">11. </w:t>
            </w:r>
            <w:r w:rsidRPr="001F5D0F">
              <w:rPr>
                <w:rFonts w:eastAsiaTheme="minorEastAsia" w:hint="eastAsia"/>
              </w:rPr>
              <w:t xml:space="preserve">The client calls </w:t>
            </w:r>
            <w:r w:rsidRPr="001F5D0F">
              <w:rPr>
                <w:rFonts w:eastAsiaTheme="minorEastAsia"/>
              </w:rPr>
              <w:t>ConfigureRequestPrefixFields to switch the current user to User3.</w:t>
            </w:r>
          </w:p>
          <w:p w14:paraId="7164A6E6" w14:textId="77777777" w:rsidR="00CA27AC" w:rsidRPr="001F5D0F" w:rsidRDefault="00CA27AC" w:rsidP="00150115">
            <w:pPr>
              <w:pStyle w:val="LWPTableText"/>
              <w:ind w:left="162" w:hanging="162"/>
            </w:pPr>
            <w:r w:rsidRPr="001F5D0F">
              <w:rPr>
                <w:rFonts w:eastAsiaTheme="minorEastAsia"/>
              </w:rPr>
              <w:t xml:space="preserve">12. </w:t>
            </w:r>
            <w:r w:rsidRPr="001F5D0F">
              <w:t xml:space="preserve">The client calls </w:t>
            </w:r>
            <w:r w:rsidRPr="001F5D0F">
              <w:rPr>
                <w:rFonts w:eastAsiaTheme="minorEastAsia"/>
              </w:rPr>
              <w:t>HTTPPOST</w:t>
            </w:r>
            <w:r w:rsidRPr="001F5D0F">
              <w:t xml:space="preserve"> with FolderSync command to synchronize the collection hierarchy.</w:t>
            </w:r>
          </w:p>
          <w:p w14:paraId="3D63AA2F" w14:textId="77777777" w:rsidR="00CA27AC" w:rsidRPr="001F5D0F" w:rsidRDefault="00CA27AC" w:rsidP="00150115">
            <w:pPr>
              <w:pStyle w:val="LWPTableText"/>
              <w:ind w:left="162" w:hanging="162"/>
            </w:pPr>
            <w:r w:rsidRPr="001F5D0F">
              <w:rPr>
                <w:rFonts w:eastAsiaTheme="minorEastAsia"/>
              </w:rPr>
              <w:t xml:space="preserve">13. The client calls HTTPPOST </w:t>
            </w:r>
            <w:r w:rsidRPr="001F5D0F">
              <w:t xml:space="preserve">with Sync command </w:t>
            </w:r>
            <w:r w:rsidRPr="001F5D0F">
              <w:rPr>
                <w:rFonts w:eastAsiaTheme="minorEastAsia"/>
              </w:rPr>
              <w:t xml:space="preserve">to </w:t>
            </w:r>
            <w:r w:rsidRPr="001F5D0F">
              <w:t>synchronize changes in Inbox folder to get the received email.</w:t>
            </w:r>
          </w:p>
          <w:p w14:paraId="4318C7A9" w14:textId="7D84D6AA" w:rsidR="00CA27AC" w:rsidRPr="001F5D0F" w:rsidRDefault="00CA27AC" w:rsidP="00150115">
            <w:pPr>
              <w:pStyle w:val="LWPTableText"/>
              <w:ind w:left="162" w:hanging="162"/>
              <w:rPr>
                <w:rFonts w:eastAsiaTheme="minorEastAsia"/>
              </w:rPr>
            </w:pPr>
            <w:r w:rsidRPr="001F5D0F">
              <w:rPr>
                <w:rFonts w:eastAsiaTheme="minorEastAsia"/>
              </w:rPr>
              <w:t>14</w:t>
            </w:r>
            <w:r w:rsidRPr="001F5D0F">
              <w:rPr>
                <w:rFonts w:eastAsiaTheme="minorEastAsia" w:hint="eastAsia"/>
              </w:rPr>
              <w:t xml:space="preserve">. </w:t>
            </w:r>
            <w:r w:rsidRPr="001F5D0F">
              <w:rPr>
                <w:rFonts w:eastAsiaTheme="minorEastAsia"/>
              </w:rPr>
              <w:t xml:space="preserve">The client calls HTTPPOST with SmartReply command to reply to </w:t>
            </w:r>
            <w:r w:rsidRPr="001F5D0F">
              <w:t>the email received in Inbox folder</w:t>
            </w:r>
            <w:r w:rsidRPr="001F5D0F">
              <w:rPr>
                <w:rFonts w:eastAsiaTheme="minorEastAsia"/>
              </w:rPr>
              <w:t xml:space="preserve"> to User2 by setting</w:t>
            </w:r>
            <w:r w:rsidRPr="001F5D0F">
              <w:t xml:space="preserve"> command </w:t>
            </w:r>
            <w:r w:rsidR="00604E85" w:rsidRPr="001F5D0F">
              <w:t>parameter</w:t>
            </w:r>
            <w:r w:rsidRPr="001F5D0F">
              <w:t xml:space="preserve"> SaveInSent to “1”.</w:t>
            </w:r>
          </w:p>
          <w:p w14:paraId="28B0887F" w14:textId="77777777" w:rsidR="00CA27AC" w:rsidRPr="001F5D0F" w:rsidRDefault="00CA27AC" w:rsidP="00150115">
            <w:pPr>
              <w:pStyle w:val="LWPTableText"/>
              <w:ind w:left="162" w:hanging="162"/>
            </w:pPr>
            <w:r w:rsidRPr="001F5D0F">
              <w:rPr>
                <w:rFonts w:eastAsiaTheme="minorEastAsia"/>
              </w:rPr>
              <w:t xml:space="preserve">15. The client calls HTTPPOST </w:t>
            </w:r>
            <w:r w:rsidRPr="001F5D0F">
              <w:t xml:space="preserve">with Sync command </w:t>
            </w:r>
            <w:r w:rsidRPr="001F5D0F">
              <w:rPr>
                <w:rFonts w:eastAsiaTheme="minorEastAsia"/>
              </w:rPr>
              <w:t xml:space="preserve">to </w:t>
            </w:r>
            <w:r w:rsidRPr="001F5D0F">
              <w:t>synchronize changes in Sent Items folder to get the saved email.</w:t>
            </w:r>
          </w:p>
          <w:p w14:paraId="73236D34" w14:textId="77777777" w:rsidR="00CA27AC" w:rsidRPr="001F5D0F" w:rsidRDefault="00CA27AC" w:rsidP="00150115">
            <w:pPr>
              <w:pStyle w:val="LWPTableText"/>
              <w:rPr>
                <w:rFonts w:eastAsiaTheme="minorEastAsia"/>
              </w:rPr>
            </w:pPr>
            <w:r w:rsidRPr="001F5D0F">
              <w:rPr>
                <w:rFonts w:cs="Arial"/>
              </w:rPr>
              <w:t xml:space="preserve">16. </w:t>
            </w:r>
            <w:r w:rsidRPr="001F5D0F">
              <w:rPr>
                <w:rFonts w:eastAsiaTheme="minorEastAsia" w:hint="eastAsia"/>
              </w:rPr>
              <w:t xml:space="preserve">The client calls </w:t>
            </w:r>
            <w:r w:rsidRPr="001F5D0F">
              <w:rPr>
                <w:rFonts w:eastAsiaTheme="minorEastAsia"/>
              </w:rPr>
              <w:t>ConfigureRequestPrefixFields to switch the current user to User2.</w:t>
            </w:r>
          </w:p>
          <w:p w14:paraId="31215901" w14:textId="77777777" w:rsidR="00CA27AC" w:rsidRPr="001F5D0F" w:rsidRDefault="00CA27AC" w:rsidP="00150115">
            <w:pPr>
              <w:pStyle w:val="LWPTableText"/>
              <w:rPr>
                <w:rFonts w:eastAsiaTheme="minorEastAsia"/>
              </w:rPr>
            </w:pPr>
            <w:r w:rsidRPr="001F5D0F">
              <w:t xml:space="preserve">17. The client calls </w:t>
            </w:r>
            <w:r w:rsidRPr="001F5D0F">
              <w:rPr>
                <w:rFonts w:eastAsiaTheme="minorEastAsia"/>
              </w:rPr>
              <w:t>HTTPPOST</w:t>
            </w:r>
            <w:r w:rsidRPr="001F5D0F">
              <w:t xml:space="preserve"> with FolderSync command to synchronize the collection hierarchy.</w:t>
            </w:r>
          </w:p>
          <w:p w14:paraId="6760519B" w14:textId="77777777" w:rsidR="00CA27AC" w:rsidRPr="001F5D0F" w:rsidRDefault="00CA27AC" w:rsidP="00150115">
            <w:pPr>
              <w:pStyle w:val="LWPTableText"/>
            </w:pPr>
            <w:r w:rsidRPr="001F5D0F">
              <w:rPr>
                <w:rFonts w:eastAsiaTheme="minorEastAsia"/>
              </w:rPr>
              <w:t xml:space="preserve">18. </w:t>
            </w:r>
            <w:r w:rsidRPr="001F5D0F">
              <w:t>The client calls HTTPPOST with Sync command to synchronize changes in Inbox folders to get the received email.</w:t>
            </w:r>
          </w:p>
          <w:p w14:paraId="292C7BF6" w14:textId="77777777" w:rsidR="00CA27AC" w:rsidRPr="001F5D0F" w:rsidRDefault="00CA27AC" w:rsidP="00150115">
            <w:pPr>
              <w:pStyle w:val="LWPTableText"/>
              <w:rPr>
                <w:rFonts w:eastAsiaTheme="minorEastAsia" w:cs="Consolas"/>
              </w:rPr>
            </w:pPr>
            <w:r w:rsidRPr="001F5D0F">
              <w:t xml:space="preserve">19. The client calls </w:t>
            </w:r>
            <w:r w:rsidRPr="001F5D0F">
              <w:rPr>
                <w:rFonts w:eastAsiaTheme="minorEastAsia"/>
              </w:rPr>
              <w:t>ConfigureRequestPrefixFields</w:t>
            </w:r>
            <w:r w:rsidRPr="001F5D0F">
              <w:t xml:space="preserve"> to reset the query value type and user credential.</w:t>
            </w:r>
          </w:p>
        </w:tc>
      </w:tr>
      <w:tr w:rsidR="00CA27AC" w:rsidRPr="00713134" w14:paraId="4E9F02DE" w14:textId="77777777" w:rsidTr="00150115">
        <w:tc>
          <w:tcPr>
            <w:tcW w:w="1298" w:type="pct"/>
            <w:shd w:val="clear" w:color="auto" w:fill="D9D9D9"/>
          </w:tcPr>
          <w:p w14:paraId="36606670" w14:textId="77777777" w:rsidR="00CA27AC" w:rsidRPr="001F5D0F" w:rsidRDefault="00CA27AC" w:rsidP="00150115">
            <w:pPr>
              <w:pStyle w:val="LWPTableHeading"/>
              <w:rPr>
                <w:szCs w:val="18"/>
              </w:rPr>
            </w:pPr>
            <w:r w:rsidRPr="001F5D0F">
              <w:rPr>
                <w:szCs w:val="18"/>
              </w:rPr>
              <w:t>Cleanup</w:t>
            </w:r>
          </w:p>
        </w:tc>
        <w:tc>
          <w:tcPr>
            <w:tcW w:w="3702" w:type="pct"/>
          </w:tcPr>
          <w:p w14:paraId="2B469A6D" w14:textId="77777777" w:rsidR="00CA27AC" w:rsidRPr="00713134" w:rsidRDefault="00CA27AC" w:rsidP="00150115">
            <w:pPr>
              <w:pStyle w:val="LWPTableText"/>
              <w:rPr>
                <w:rFonts w:eastAsiaTheme="minorEastAsia" w:cs="新宋体"/>
              </w:rPr>
            </w:pPr>
            <w:r w:rsidRPr="001F5D0F">
              <w:rPr>
                <w:rFonts w:eastAsiaTheme="minorEastAsia"/>
                <w:noProof/>
              </w:rPr>
              <w:t>Common cleanup</w:t>
            </w:r>
          </w:p>
        </w:tc>
      </w:tr>
    </w:tbl>
    <w:p w14:paraId="453DCC20" w14:textId="77777777" w:rsidR="00CA27AC" w:rsidRPr="00924139" w:rsidRDefault="00CA27AC" w:rsidP="00CA27AC">
      <w:pPr>
        <w:pStyle w:val="LWPTableCaption"/>
        <w:rPr>
          <w:rFonts w:ascii="Verdana" w:hAnsi="Verdana"/>
          <w:szCs w:val="18"/>
        </w:rPr>
      </w:pPr>
      <w:r>
        <w:t>MSASHTTP_S01_TC05</w:t>
      </w:r>
      <w:r w:rsidRPr="00D97689">
        <w:t>_</w:t>
      </w:r>
      <w:r w:rsidRPr="00994279">
        <w:t>CommandParameter</w:t>
      </w:r>
      <w:r>
        <w:t>_SaveInSent_Base64</w:t>
      </w:r>
    </w:p>
    <w:p w14:paraId="6ECCBA6B" w14:textId="77777777" w:rsidR="00CA27AC" w:rsidRDefault="00CA27AC" w:rsidP="00CA27AC">
      <w:pPr>
        <w:rPr>
          <w:rFonts w:ascii="Verdana" w:eastAsia="宋体" w:hAnsi="Verdana"/>
          <w:sz w:val="18"/>
          <w:szCs w:val="21"/>
        </w:rPr>
      </w:pPr>
    </w:p>
    <w:tbl>
      <w:tblPr>
        <w:tblStyle w:val="af9"/>
        <w:tblW w:w="4888" w:type="pct"/>
        <w:tblInd w:w="108" w:type="dxa"/>
        <w:tblLook w:val="04A0" w:firstRow="1" w:lastRow="0" w:firstColumn="1" w:lastColumn="0" w:noHBand="0" w:noVBand="1"/>
      </w:tblPr>
      <w:tblGrid>
        <w:gridCol w:w="2430"/>
        <w:gridCol w:w="6931"/>
      </w:tblGrid>
      <w:tr w:rsidR="00CA27AC" w:rsidRPr="00B976C0" w14:paraId="2C5B6C96" w14:textId="77777777" w:rsidTr="00150115">
        <w:tc>
          <w:tcPr>
            <w:tcW w:w="5000" w:type="pct"/>
            <w:gridSpan w:val="2"/>
            <w:shd w:val="clear" w:color="000000" w:fill="D9D9D9"/>
          </w:tcPr>
          <w:p w14:paraId="3F18900F" w14:textId="77777777" w:rsidR="00CA27AC" w:rsidRPr="00B976C0" w:rsidRDefault="00CA27AC" w:rsidP="00150115">
            <w:pPr>
              <w:pStyle w:val="LWPTableHeading"/>
              <w:rPr>
                <w:szCs w:val="18"/>
              </w:rPr>
            </w:pPr>
            <w:r w:rsidRPr="00B976C0">
              <w:rPr>
                <w:rFonts w:eastAsia="Times New Roman" w:cs="Segoe"/>
              </w:rPr>
              <w:t>S01_HTTPPOSTPositive</w:t>
            </w:r>
          </w:p>
        </w:tc>
      </w:tr>
      <w:tr w:rsidR="00CA27AC" w:rsidRPr="00B976C0" w14:paraId="6F53E2F7" w14:textId="77777777" w:rsidTr="00150115">
        <w:tc>
          <w:tcPr>
            <w:tcW w:w="1298" w:type="pct"/>
            <w:shd w:val="clear" w:color="auto" w:fill="D9D9D9"/>
          </w:tcPr>
          <w:p w14:paraId="4A6187DD" w14:textId="77777777" w:rsidR="00CA27AC" w:rsidRPr="00B976C0" w:rsidRDefault="00CA27AC" w:rsidP="00150115">
            <w:pPr>
              <w:pStyle w:val="LWPTableHeading"/>
              <w:rPr>
                <w:szCs w:val="18"/>
              </w:rPr>
            </w:pPr>
            <w:r w:rsidRPr="00B976C0">
              <w:rPr>
                <w:szCs w:val="18"/>
              </w:rPr>
              <w:t xml:space="preserve">Test </w:t>
            </w:r>
            <w:r w:rsidRPr="00B976C0">
              <w:rPr>
                <w:rFonts w:eastAsiaTheme="minorEastAsia" w:hint="eastAsia"/>
                <w:szCs w:val="18"/>
              </w:rPr>
              <w:t xml:space="preserve">case </w:t>
            </w:r>
            <w:r w:rsidRPr="00B976C0">
              <w:rPr>
                <w:szCs w:val="18"/>
              </w:rPr>
              <w:t>ID</w:t>
            </w:r>
          </w:p>
        </w:tc>
        <w:tc>
          <w:tcPr>
            <w:tcW w:w="3702" w:type="pct"/>
          </w:tcPr>
          <w:p w14:paraId="1AA60D2B" w14:textId="77777777" w:rsidR="00CA27AC" w:rsidRPr="00B976C0" w:rsidRDefault="00CA27AC" w:rsidP="00150115">
            <w:pPr>
              <w:pStyle w:val="LWPTableText"/>
            </w:pPr>
            <w:r w:rsidRPr="00B976C0">
              <w:t>MSASHTTP_S01_TC06_CommandParameter_SaveInSent_PlainText</w:t>
            </w:r>
          </w:p>
        </w:tc>
      </w:tr>
      <w:tr w:rsidR="00CA27AC" w:rsidRPr="00B976C0" w14:paraId="19525725" w14:textId="77777777" w:rsidTr="00150115">
        <w:tc>
          <w:tcPr>
            <w:tcW w:w="1298" w:type="pct"/>
            <w:shd w:val="clear" w:color="auto" w:fill="D9D9D9"/>
          </w:tcPr>
          <w:p w14:paraId="00370E5A" w14:textId="77777777" w:rsidR="00CA27AC" w:rsidRPr="00B976C0" w:rsidRDefault="00CA27AC" w:rsidP="00150115">
            <w:pPr>
              <w:pStyle w:val="LWPTableHeading"/>
              <w:rPr>
                <w:szCs w:val="18"/>
              </w:rPr>
            </w:pPr>
            <w:r w:rsidRPr="00B976C0">
              <w:rPr>
                <w:szCs w:val="18"/>
              </w:rPr>
              <w:t>Description</w:t>
            </w:r>
          </w:p>
        </w:tc>
        <w:tc>
          <w:tcPr>
            <w:tcW w:w="3702" w:type="pct"/>
          </w:tcPr>
          <w:p w14:paraId="5B2E4678" w14:textId="77777777" w:rsidR="00CA27AC" w:rsidRPr="00B976C0" w:rsidRDefault="00CA27AC" w:rsidP="00150115">
            <w:pPr>
              <w:pStyle w:val="LWPTableText"/>
            </w:pPr>
            <w:r w:rsidRPr="00B976C0">
              <w:t>This test case is intended to validate the SaveInSent, CollectionId and ItemId command parameters with Plain Text query value type.</w:t>
            </w:r>
          </w:p>
        </w:tc>
      </w:tr>
      <w:tr w:rsidR="00CA27AC" w:rsidRPr="00B976C0" w14:paraId="7A2A151A" w14:textId="77777777" w:rsidTr="00150115">
        <w:tc>
          <w:tcPr>
            <w:tcW w:w="1298" w:type="pct"/>
            <w:shd w:val="clear" w:color="auto" w:fill="D9D9D9"/>
          </w:tcPr>
          <w:p w14:paraId="06E5D760" w14:textId="77777777" w:rsidR="00CA27AC" w:rsidRPr="00B976C0" w:rsidRDefault="00CA27AC" w:rsidP="00150115">
            <w:pPr>
              <w:pStyle w:val="LWPTableHeading"/>
              <w:rPr>
                <w:szCs w:val="18"/>
              </w:rPr>
            </w:pPr>
            <w:r w:rsidRPr="00B976C0">
              <w:rPr>
                <w:szCs w:val="18"/>
              </w:rPr>
              <w:t>Prerequisites</w:t>
            </w:r>
          </w:p>
        </w:tc>
        <w:tc>
          <w:tcPr>
            <w:tcW w:w="3702" w:type="pct"/>
          </w:tcPr>
          <w:p w14:paraId="3A842271" w14:textId="77777777" w:rsidR="00CA27AC" w:rsidRPr="00B976C0" w:rsidRDefault="00CA27AC" w:rsidP="00150115">
            <w:pPr>
              <w:pStyle w:val="LWPTableText"/>
            </w:pPr>
            <w:r w:rsidRPr="00B976C0">
              <w:rPr>
                <w:rFonts w:eastAsiaTheme="minorEastAsia" w:hint="eastAsia"/>
                <w:noProof/>
              </w:rPr>
              <w:t>Common prerequisites</w:t>
            </w:r>
          </w:p>
        </w:tc>
      </w:tr>
      <w:tr w:rsidR="00CA27AC" w:rsidRPr="00B976C0" w14:paraId="1AAB08B4" w14:textId="77777777" w:rsidTr="00150115">
        <w:tc>
          <w:tcPr>
            <w:tcW w:w="1298" w:type="pct"/>
            <w:shd w:val="clear" w:color="auto" w:fill="D9D9D9"/>
          </w:tcPr>
          <w:p w14:paraId="3B786E4C" w14:textId="77777777" w:rsidR="00CA27AC" w:rsidRPr="00B976C0" w:rsidRDefault="00CA27AC" w:rsidP="00150115">
            <w:pPr>
              <w:pStyle w:val="LWPTableHeading"/>
              <w:rPr>
                <w:szCs w:val="18"/>
              </w:rPr>
            </w:pPr>
            <w:r w:rsidRPr="00B976C0">
              <w:rPr>
                <w:szCs w:val="18"/>
              </w:rPr>
              <w:t>Test execution steps</w:t>
            </w:r>
          </w:p>
        </w:tc>
        <w:tc>
          <w:tcPr>
            <w:tcW w:w="3702" w:type="pct"/>
          </w:tcPr>
          <w:p w14:paraId="162C2A03" w14:textId="77777777" w:rsidR="00CA27AC" w:rsidRPr="00B976C0" w:rsidRDefault="00CA27AC" w:rsidP="00150115">
            <w:pPr>
              <w:pStyle w:val="LWPTableText"/>
            </w:pPr>
            <w:r w:rsidRPr="00B976C0">
              <w:t xml:space="preserve">1. The client calls </w:t>
            </w:r>
            <w:r w:rsidRPr="00B976C0">
              <w:rPr>
                <w:rFonts w:eastAsiaTheme="minorEastAsia"/>
              </w:rPr>
              <w:t>ConfigureRequestPrefixFields</w:t>
            </w:r>
            <w:r w:rsidRPr="00B976C0">
              <w:t xml:space="preserve"> to change the query value type to Plain text.</w:t>
            </w:r>
          </w:p>
          <w:p w14:paraId="375464BF" w14:textId="77777777" w:rsidR="00CA27AC" w:rsidRPr="00B976C0" w:rsidRDefault="00CA27AC" w:rsidP="00150115">
            <w:pPr>
              <w:pStyle w:val="LWPTableText"/>
            </w:pPr>
            <w:r w:rsidRPr="00B976C0">
              <w:t>2.</w:t>
            </w:r>
            <w:r w:rsidRPr="00B976C0">
              <w:rPr>
                <w:rFonts w:hint="eastAsia"/>
              </w:rPr>
              <w:t xml:space="preserve"> The client calls HTTPPOST </w:t>
            </w:r>
            <w:r w:rsidRPr="00B976C0">
              <w:t>with FolderSync command</w:t>
            </w:r>
            <w:r w:rsidRPr="00B976C0">
              <w:rPr>
                <w:rFonts w:hint="eastAsia"/>
              </w:rPr>
              <w:t xml:space="preserve"> to </w:t>
            </w:r>
            <w:r w:rsidRPr="00B976C0">
              <w:t>synchronize the collection hierarchy.</w:t>
            </w:r>
          </w:p>
          <w:p w14:paraId="3BA9BAF2" w14:textId="77777777" w:rsidR="00CA27AC" w:rsidRPr="00B976C0" w:rsidRDefault="00CA27AC" w:rsidP="00150115">
            <w:pPr>
              <w:pStyle w:val="LWPTableText"/>
              <w:ind w:left="162" w:hanging="162"/>
            </w:pPr>
            <w:r w:rsidRPr="00B976C0">
              <w:t>3.</w:t>
            </w:r>
            <w:r w:rsidRPr="00B976C0">
              <w:rPr>
                <w:rFonts w:hint="eastAsia"/>
              </w:rPr>
              <w:t xml:space="preserve"> The client calls HTTPPOST </w:t>
            </w:r>
            <w:r w:rsidRPr="00B976C0">
              <w:t xml:space="preserve">with Sync command </w:t>
            </w:r>
            <w:r w:rsidRPr="00B976C0">
              <w:rPr>
                <w:rFonts w:hint="eastAsia"/>
              </w:rPr>
              <w:t xml:space="preserve">to </w:t>
            </w:r>
            <w:r w:rsidRPr="00B976C0">
              <w:t>synchronize changes in Inbox folder</w:t>
            </w:r>
            <w:r w:rsidRPr="00B976C0">
              <w:rPr>
                <w:rFonts w:hint="eastAsia"/>
              </w:rPr>
              <w:t>.</w:t>
            </w:r>
          </w:p>
          <w:p w14:paraId="62E51C55" w14:textId="77777777" w:rsidR="00CA27AC" w:rsidRPr="00B976C0" w:rsidRDefault="00CA27AC" w:rsidP="00150115">
            <w:pPr>
              <w:pStyle w:val="LWPTableText"/>
              <w:ind w:left="162" w:hanging="162"/>
            </w:pPr>
            <w:r w:rsidRPr="00B976C0">
              <w:t>4. The client calls HTTPPOST with SendMail command to send an email messages to User2 by setting command parameter SaveInSent to “T”.</w:t>
            </w:r>
          </w:p>
          <w:p w14:paraId="0A7CCAE4" w14:textId="77777777" w:rsidR="00CA27AC" w:rsidRPr="00B976C0" w:rsidRDefault="00CA27AC" w:rsidP="00150115">
            <w:pPr>
              <w:pStyle w:val="LWPTableText"/>
              <w:ind w:left="162" w:hanging="162"/>
            </w:pPr>
            <w:r w:rsidRPr="00B976C0">
              <w:t>5. The client calls HTTPPOST with Sync command to synchronize changes in Sent Items folder to get the saved email.</w:t>
            </w:r>
          </w:p>
          <w:p w14:paraId="07E2EF4D" w14:textId="77777777" w:rsidR="00CA27AC" w:rsidRPr="00B976C0" w:rsidRDefault="00CA27AC" w:rsidP="00150115">
            <w:pPr>
              <w:pStyle w:val="LWPTableText"/>
              <w:rPr>
                <w:rFonts w:eastAsiaTheme="minorEastAsia"/>
              </w:rPr>
            </w:pPr>
            <w:r w:rsidRPr="00B976C0">
              <w:rPr>
                <w:rFonts w:cs="Arial"/>
              </w:rPr>
              <w:t xml:space="preserve">6. </w:t>
            </w:r>
            <w:r w:rsidRPr="00B976C0">
              <w:rPr>
                <w:rFonts w:eastAsiaTheme="minorEastAsia" w:hint="eastAsia"/>
              </w:rPr>
              <w:t xml:space="preserve">The client calls </w:t>
            </w:r>
            <w:r w:rsidRPr="00B976C0">
              <w:rPr>
                <w:rFonts w:eastAsiaTheme="minorEastAsia"/>
              </w:rPr>
              <w:t>ConfigureRequestPrefixFields to switch the current user to User2.</w:t>
            </w:r>
          </w:p>
          <w:p w14:paraId="28030224" w14:textId="77777777" w:rsidR="00CA27AC" w:rsidRPr="00B976C0" w:rsidRDefault="00CA27AC" w:rsidP="00150115">
            <w:pPr>
              <w:pStyle w:val="LWPTableText"/>
            </w:pPr>
            <w:r w:rsidRPr="00B976C0">
              <w:t>7.</w:t>
            </w:r>
            <w:r w:rsidRPr="00B976C0">
              <w:rPr>
                <w:rFonts w:hint="eastAsia"/>
              </w:rPr>
              <w:t xml:space="preserve"> The client calls HTTPPOST </w:t>
            </w:r>
            <w:r w:rsidRPr="00B976C0">
              <w:t>with FolderSync command</w:t>
            </w:r>
            <w:r w:rsidRPr="00B976C0">
              <w:rPr>
                <w:rFonts w:hint="eastAsia"/>
              </w:rPr>
              <w:t xml:space="preserve"> to </w:t>
            </w:r>
            <w:r w:rsidRPr="00B976C0">
              <w:t>synchronize the collection hierarchy.</w:t>
            </w:r>
          </w:p>
          <w:p w14:paraId="1675E1A8" w14:textId="77777777" w:rsidR="00CA27AC" w:rsidRPr="00B976C0" w:rsidRDefault="00CA27AC" w:rsidP="00150115">
            <w:pPr>
              <w:pStyle w:val="LWPTableText"/>
            </w:pPr>
            <w:r w:rsidRPr="00B976C0">
              <w:rPr>
                <w:rFonts w:eastAsiaTheme="minorEastAsia"/>
              </w:rPr>
              <w:t xml:space="preserve">8. </w:t>
            </w:r>
            <w:r w:rsidRPr="00B976C0">
              <w:t>The client calls HTTPPOST with Sync command to synchronize changes in Inbox folders to get the received email.</w:t>
            </w:r>
          </w:p>
          <w:p w14:paraId="435E9933" w14:textId="58EDFF8D" w:rsidR="00CA27AC" w:rsidRPr="00B976C0" w:rsidRDefault="00CA27AC" w:rsidP="00150115">
            <w:pPr>
              <w:pStyle w:val="LWPTableText"/>
            </w:pPr>
            <w:r w:rsidRPr="00B976C0">
              <w:rPr>
                <w:rFonts w:cs="Arial"/>
              </w:rPr>
              <w:t>9.</w:t>
            </w:r>
            <w:r w:rsidRPr="00B976C0">
              <w:t xml:space="preserve"> The client calls HTTPPOST with SmartForward command to forward the email received in Inbox folder to User3 by setting command </w:t>
            </w:r>
            <w:r w:rsidR="00B976C0" w:rsidRPr="00B976C0">
              <w:t>parameter</w:t>
            </w:r>
            <w:r w:rsidRPr="00B976C0">
              <w:t xml:space="preserve"> SaveInSent to “F”.</w:t>
            </w:r>
          </w:p>
          <w:p w14:paraId="1F280D56" w14:textId="77777777" w:rsidR="00CA27AC" w:rsidRPr="00B976C0" w:rsidRDefault="00CA27AC" w:rsidP="00150115">
            <w:pPr>
              <w:pStyle w:val="LWPTableText"/>
              <w:ind w:left="162" w:hanging="162"/>
            </w:pPr>
            <w:r w:rsidRPr="00B976C0">
              <w:t>10. The client calls HTTPPOST with Sync command to synchronize changes in Sent Items folder</w:t>
            </w:r>
            <w:r w:rsidRPr="00B976C0" w:rsidDel="00FA33F3">
              <w:t xml:space="preserve"> </w:t>
            </w:r>
            <w:r w:rsidRPr="00B976C0">
              <w:t>to get the saved email.</w:t>
            </w:r>
          </w:p>
          <w:p w14:paraId="0D350910" w14:textId="77777777" w:rsidR="00CA27AC" w:rsidRPr="00B976C0" w:rsidRDefault="00CA27AC" w:rsidP="00150115">
            <w:pPr>
              <w:pStyle w:val="LWPTableText"/>
              <w:ind w:left="162" w:hanging="162"/>
              <w:rPr>
                <w:rFonts w:eastAsiaTheme="minorEastAsia"/>
              </w:rPr>
            </w:pPr>
            <w:r w:rsidRPr="00B976C0">
              <w:t xml:space="preserve">11. </w:t>
            </w:r>
            <w:r w:rsidRPr="00B976C0">
              <w:rPr>
                <w:rFonts w:eastAsiaTheme="minorEastAsia" w:hint="eastAsia"/>
              </w:rPr>
              <w:t xml:space="preserve">The client calls </w:t>
            </w:r>
            <w:r w:rsidRPr="00B976C0">
              <w:rPr>
                <w:rFonts w:eastAsiaTheme="minorEastAsia"/>
              </w:rPr>
              <w:t>ConfigureRequestPrefixFields to switch the current user to User3.</w:t>
            </w:r>
          </w:p>
          <w:p w14:paraId="46A95F56" w14:textId="77777777" w:rsidR="00CA27AC" w:rsidRPr="00B976C0" w:rsidRDefault="00CA27AC" w:rsidP="00150115">
            <w:pPr>
              <w:pStyle w:val="LWPTableText"/>
              <w:ind w:left="162" w:hanging="162"/>
            </w:pPr>
            <w:r w:rsidRPr="00B976C0">
              <w:rPr>
                <w:rFonts w:eastAsiaTheme="minorEastAsia"/>
              </w:rPr>
              <w:t xml:space="preserve">12. </w:t>
            </w:r>
            <w:r w:rsidRPr="00B976C0">
              <w:t xml:space="preserve">The client calls </w:t>
            </w:r>
            <w:r w:rsidRPr="00B976C0">
              <w:rPr>
                <w:rFonts w:eastAsiaTheme="minorEastAsia"/>
              </w:rPr>
              <w:t>HTTPPOST</w:t>
            </w:r>
            <w:r w:rsidRPr="00B976C0">
              <w:t xml:space="preserve"> with FolderSync command to synchronize the collection hierarchy.</w:t>
            </w:r>
          </w:p>
          <w:p w14:paraId="6ABB4CBE" w14:textId="77777777" w:rsidR="00CA27AC" w:rsidRPr="00B976C0" w:rsidRDefault="00CA27AC" w:rsidP="00150115">
            <w:pPr>
              <w:pStyle w:val="LWPTableText"/>
              <w:ind w:left="162" w:hanging="162"/>
            </w:pPr>
            <w:r w:rsidRPr="00B976C0">
              <w:rPr>
                <w:rFonts w:eastAsiaTheme="minorEastAsia"/>
              </w:rPr>
              <w:t xml:space="preserve">13. The client calls HTTPPOST </w:t>
            </w:r>
            <w:r w:rsidRPr="00B976C0">
              <w:t xml:space="preserve">with Sync command </w:t>
            </w:r>
            <w:r w:rsidRPr="00B976C0">
              <w:rPr>
                <w:rFonts w:eastAsiaTheme="minorEastAsia"/>
              </w:rPr>
              <w:t xml:space="preserve">to </w:t>
            </w:r>
            <w:r w:rsidRPr="00B976C0">
              <w:t>synchronize changes in Inbox folder to get the received email.</w:t>
            </w:r>
          </w:p>
          <w:p w14:paraId="3095D647" w14:textId="4BA14ACA" w:rsidR="00CA27AC" w:rsidRPr="00B976C0" w:rsidRDefault="00CA27AC" w:rsidP="00150115">
            <w:pPr>
              <w:pStyle w:val="LWPTableText"/>
              <w:ind w:left="162" w:hanging="162"/>
              <w:rPr>
                <w:rFonts w:eastAsiaTheme="minorEastAsia"/>
              </w:rPr>
            </w:pPr>
            <w:r w:rsidRPr="00B976C0">
              <w:rPr>
                <w:rFonts w:eastAsiaTheme="minorEastAsia"/>
              </w:rPr>
              <w:t>14</w:t>
            </w:r>
            <w:r w:rsidRPr="00B976C0">
              <w:rPr>
                <w:rFonts w:eastAsiaTheme="minorEastAsia" w:hint="eastAsia"/>
              </w:rPr>
              <w:t xml:space="preserve">. </w:t>
            </w:r>
            <w:r w:rsidRPr="00B976C0">
              <w:rPr>
                <w:rFonts w:eastAsiaTheme="minorEastAsia"/>
              </w:rPr>
              <w:t xml:space="preserve">The client calls HTTPPOST with SmartReply command to reply to </w:t>
            </w:r>
            <w:r w:rsidRPr="00B976C0">
              <w:t>the email received in Inbox folder</w:t>
            </w:r>
            <w:r w:rsidRPr="00B976C0">
              <w:rPr>
                <w:rFonts w:eastAsiaTheme="minorEastAsia"/>
              </w:rPr>
              <w:t xml:space="preserve"> to User2 by setting</w:t>
            </w:r>
            <w:r w:rsidRPr="00B976C0">
              <w:t xml:space="preserve"> command </w:t>
            </w:r>
            <w:r w:rsidR="00B976C0" w:rsidRPr="00B976C0">
              <w:t>parameter</w:t>
            </w:r>
            <w:r w:rsidRPr="00B976C0">
              <w:t xml:space="preserve"> SaveInSent to null.</w:t>
            </w:r>
          </w:p>
          <w:p w14:paraId="7F4A4033" w14:textId="77777777" w:rsidR="00CA27AC" w:rsidRPr="00B976C0" w:rsidRDefault="00CA27AC" w:rsidP="00150115">
            <w:pPr>
              <w:pStyle w:val="LWPTableText"/>
              <w:ind w:left="162" w:hanging="162"/>
            </w:pPr>
            <w:r w:rsidRPr="00B976C0">
              <w:rPr>
                <w:rFonts w:eastAsiaTheme="minorEastAsia"/>
              </w:rPr>
              <w:t xml:space="preserve">15. The client calls HTTPPOST </w:t>
            </w:r>
            <w:r w:rsidRPr="00B976C0">
              <w:t xml:space="preserve">with Sync command </w:t>
            </w:r>
            <w:r w:rsidRPr="00B976C0">
              <w:rPr>
                <w:rFonts w:eastAsiaTheme="minorEastAsia"/>
              </w:rPr>
              <w:t xml:space="preserve">to </w:t>
            </w:r>
            <w:r w:rsidRPr="00B976C0">
              <w:t>synchronize changes in Sent Items folder to get the saved email.</w:t>
            </w:r>
          </w:p>
          <w:p w14:paraId="58EEF201" w14:textId="77777777" w:rsidR="00CA27AC" w:rsidRPr="00B976C0" w:rsidRDefault="00CA27AC" w:rsidP="00150115">
            <w:pPr>
              <w:pStyle w:val="LWPTableText"/>
              <w:rPr>
                <w:rFonts w:eastAsiaTheme="minorEastAsia"/>
              </w:rPr>
            </w:pPr>
            <w:r w:rsidRPr="00B976C0">
              <w:rPr>
                <w:rFonts w:cs="Arial"/>
              </w:rPr>
              <w:t xml:space="preserve">16. </w:t>
            </w:r>
            <w:r w:rsidRPr="00B976C0">
              <w:rPr>
                <w:rFonts w:eastAsiaTheme="minorEastAsia" w:hint="eastAsia"/>
              </w:rPr>
              <w:t xml:space="preserve">The client calls </w:t>
            </w:r>
            <w:r w:rsidRPr="00B976C0">
              <w:rPr>
                <w:rFonts w:eastAsiaTheme="minorEastAsia"/>
              </w:rPr>
              <w:t>ConfigureRequestPrefixFields to switch the current user to User2.</w:t>
            </w:r>
          </w:p>
          <w:p w14:paraId="61C6E75A" w14:textId="77777777" w:rsidR="00CA27AC" w:rsidRPr="00B976C0" w:rsidRDefault="00CA27AC" w:rsidP="00150115">
            <w:pPr>
              <w:pStyle w:val="LWPTableText"/>
              <w:rPr>
                <w:rFonts w:eastAsiaTheme="minorEastAsia"/>
              </w:rPr>
            </w:pPr>
            <w:r w:rsidRPr="00B976C0">
              <w:t xml:space="preserve">17. The client calls </w:t>
            </w:r>
            <w:r w:rsidRPr="00B976C0">
              <w:rPr>
                <w:rFonts w:eastAsiaTheme="minorEastAsia"/>
              </w:rPr>
              <w:t>HTTPPOST</w:t>
            </w:r>
            <w:r w:rsidRPr="00B976C0">
              <w:t xml:space="preserve"> with FolderSync command to synchronize the collection hierarchy.</w:t>
            </w:r>
          </w:p>
          <w:p w14:paraId="26A6637B" w14:textId="77777777" w:rsidR="00CA27AC" w:rsidRPr="00B976C0" w:rsidRDefault="00CA27AC" w:rsidP="00150115">
            <w:pPr>
              <w:pStyle w:val="LWPTableText"/>
            </w:pPr>
            <w:r w:rsidRPr="00B976C0">
              <w:rPr>
                <w:rFonts w:eastAsiaTheme="minorEastAsia"/>
              </w:rPr>
              <w:t xml:space="preserve">18. </w:t>
            </w:r>
            <w:r w:rsidRPr="00B976C0">
              <w:t>The client calls HTTPPOST with Sync command to synchronize changes in Inbox folders to get the received email.</w:t>
            </w:r>
          </w:p>
          <w:p w14:paraId="40947721" w14:textId="77777777" w:rsidR="00CA27AC" w:rsidRPr="00B976C0" w:rsidRDefault="00CA27AC" w:rsidP="00150115">
            <w:pPr>
              <w:pStyle w:val="LWPTableText"/>
              <w:rPr>
                <w:rFonts w:eastAsiaTheme="minorEastAsia" w:cs="Consolas"/>
              </w:rPr>
            </w:pPr>
            <w:r w:rsidRPr="00B976C0">
              <w:t xml:space="preserve">19. The client calls </w:t>
            </w:r>
            <w:r w:rsidRPr="00B976C0">
              <w:rPr>
                <w:rFonts w:eastAsiaTheme="minorEastAsia"/>
              </w:rPr>
              <w:t>ConfigureRequestPrefixFields</w:t>
            </w:r>
            <w:r w:rsidRPr="00B976C0">
              <w:t xml:space="preserve"> to reset the query value type and user credential.</w:t>
            </w:r>
          </w:p>
        </w:tc>
      </w:tr>
      <w:tr w:rsidR="00CA27AC" w:rsidRPr="00713134" w14:paraId="618DD247" w14:textId="77777777" w:rsidTr="00150115">
        <w:tc>
          <w:tcPr>
            <w:tcW w:w="1298" w:type="pct"/>
            <w:shd w:val="clear" w:color="auto" w:fill="D9D9D9"/>
          </w:tcPr>
          <w:p w14:paraId="039DEBC0" w14:textId="77777777" w:rsidR="00CA27AC" w:rsidRPr="00B976C0" w:rsidRDefault="00CA27AC" w:rsidP="00150115">
            <w:pPr>
              <w:pStyle w:val="LWPTableHeading"/>
              <w:rPr>
                <w:szCs w:val="18"/>
              </w:rPr>
            </w:pPr>
            <w:r w:rsidRPr="00B976C0">
              <w:rPr>
                <w:szCs w:val="18"/>
              </w:rPr>
              <w:t>Cleanup</w:t>
            </w:r>
          </w:p>
        </w:tc>
        <w:tc>
          <w:tcPr>
            <w:tcW w:w="3702" w:type="pct"/>
          </w:tcPr>
          <w:p w14:paraId="5C69CA96" w14:textId="77777777" w:rsidR="00CA27AC" w:rsidRPr="00713134" w:rsidRDefault="00CA27AC" w:rsidP="00150115">
            <w:pPr>
              <w:pStyle w:val="LWPTableText"/>
              <w:keepNext/>
              <w:rPr>
                <w:rFonts w:eastAsiaTheme="minorEastAsia" w:cs="新宋体"/>
              </w:rPr>
            </w:pPr>
            <w:r w:rsidRPr="00B976C0">
              <w:rPr>
                <w:rFonts w:eastAsiaTheme="minorEastAsia"/>
                <w:noProof/>
              </w:rPr>
              <w:t>Common cleanup</w:t>
            </w:r>
          </w:p>
        </w:tc>
      </w:tr>
    </w:tbl>
    <w:p w14:paraId="18C8DC51" w14:textId="77777777" w:rsidR="00CA27AC" w:rsidRDefault="00CA27AC" w:rsidP="00CA27AC">
      <w:pPr>
        <w:pStyle w:val="LWPTableCaption"/>
      </w:pPr>
      <w:r>
        <w:t>MSASHTTP_S01_TC06</w:t>
      </w:r>
      <w:r w:rsidRPr="00D97689">
        <w:t>_</w:t>
      </w:r>
      <w:r w:rsidRPr="00994279">
        <w:t>CommandParameter</w:t>
      </w:r>
      <w:r>
        <w:t>_SaveInSent_PlainText</w:t>
      </w:r>
    </w:p>
    <w:p w14:paraId="6CB8BFD4" w14:textId="77777777" w:rsidR="00CA27AC" w:rsidRDefault="00CA27AC" w:rsidP="00CA27AC"/>
    <w:tbl>
      <w:tblPr>
        <w:tblStyle w:val="af9"/>
        <w:tblW w:w="4887" w:type="pct"/>
        <w:tblInd w:w="108" w:type="dxa"/>
        <w:tblLook w:val="04A0" w:firstRow="1" w:lastRow="0" w:firstColumn="1" w:lastColumn="0" w:noHBand="0" w:noVBand="1"/>
      </w:tblPr>
      <w:tblGrid>
        <w:gridCol w:w="2430"/>
        <w:gridCol w:w="6930"/>
      </w:tblGrid>
      <w:tr w:rsidR="00CA27AC" w:rsidRPr="006F43ED" w14:paraId="5EDC29CD" w14:textId="77777777" w:rsidTr="00150115">
        <w:tc>
          <w:tcPr>
            <w:tcW w:w="5000" w:type="pct"/>
            <w:gridSpan w:val="2"/>
            <w:shd w:val="clear" w:color="000000" w:fill="D9D9D9"/>
          </w:tcPr>
          <w:p w14:paraId="06A40EE5" w14:textId="77777777" w:rsidR="00CA27AC" w:rsidRPr="006F43ED" w:rsidRDefault="00CA27AC" w:rsidP="00150115">
            <w:pPr>
              <w:pStyle w:val="LWPTableHeading"/>
              <w:rPr>
                <w:szCs w:val="18"/>
              </w:rPr>
            </w:pPr>
            <w:r w:rsidRPr="006F43ED">
              <w:rPr>
                <w:rFonts w:eastAsia="Times New Roman" w:cs="Segoe"/>
              </w:rPr>
              <w:t>S01_HTTPPOSTPositive</w:t>
            </w:r>
          </w:p>
        </w:tc>
      </w:tr>
      <w:tr w:rsidR="00CA27AC" w:rsidRPr="006F43ED" w14:paraId="3E77A1E6" w14:textId="77777777" w:rsidTr="00150115">
        <w:tc>
          <w:tcPr>
            <w:tcW w:w="1298" w:type="pct"/>
            <w:shd w:val="clear" w:color="auto" w:fill="D9D9D9"/>
          </w:tcPr>
          <w:p w14:paraId="3F3C89AB" w14:textId="77777777" w:rsidR="00CA27AC" w:rsidRPr="006F43ED" w:rsidRDefault="00CA27AC" w:rsidP="00150115">
            <w:pPr>
              <w:pStyle w:val="LWPTableHeading"/>
              <w:rPr>
                <w:szCs w:val="18"/>
              </w:rPr>
            </w:pPr>
            <w:r w:rsidRPr="006F43ED">
              <w:rPr>
                <w:szCs w:val="18"/>
              </w:rPr>
              <w:t xml:space="preserve">Test </w:t>
            </w:r>
            <w:r w:rsidRPr="006F43ED">
              <w:rPr>
                <w:rFonts w:eastAsiaTheme="minorEastAsia" w:hint="eastAsia"/>
                <w:szCs w:val="18"/>
              </w:rPr>
              <w:t xml:space="preserve">case </w:t>
            </w:r>
            <w:r w:rsidRPr="006F43ED">
              <w:rPr>
                <w:szCs w:val="18"/>
              </w:rPr>
              <w:t>ID</w:t>
            </w:r>
          </w:p>
        </w:tc>
        <w:tc>
          <w:tcPr>
            <w:tcW w:w="3702" w:type="pct"/>
          </w:tcPr>
          <w:p w14:paraId="107A4A0D" w14:textId="77777777" w:rsidR="00CA27AC" w:rsidRPr="006F43ED" w:rsidRDefault="00CA27AC" w:rsidP="00150115">
            <w:pPr>
              <w:pStyle w:val="LWPTableText"/>
            </w:pPr>
            <w:r w:rsidRPr="006F43ED">
              <w:t>MSASHTTP_S01_TC07_CommandParameter_LongId_Base64</w:t>
            </w:r>
          </w:p>
        </w:tc>
      </w:tr>
      <w:tr w:rsidR="00CA27AC" w:rsidRPr="006F43ED" w14:paraId="02333226" w14:textId="77777777" w:rsidTr="00150115">
        <w:tc>
          <w:tcPr>
            <w:tcW w:w="1298" w:type="pct"/>
            <w:shd w:val="clear" w:color="auto" w:fill="D9D9D9"/>
          </w:tcPr>
          <w:p w14:paraId="0E8AD1D8" w14:textId="77777777" w:rsidR="00CA27AC" w:rsidRPr="006F43ED" w:rsidRDefault="00CA27AC" w:rsidP="00150115">
            <w:pPr>
              <w:pStyle w:val="LWPTableHeading"/>
              <w:rPr>
                <w:szCs w:val="18"/>
              </w:rPr>
            </w:pPr>
            <w:r w:rsidRPr="006F43ED">
              <w:rPr>
                <w:szCs w:val="18"/>
              </w:rPr>
              <w:t>Description</w:t>
            </w:r>
          </w:p>
        </w:tc>
        <w:tc>
          <w:tcPr>
            <w:tcW w:w="3702" w:type="pct"/>
          </w:tcPr>
          <w:p w14:paraId="7EA10469" w14:textId="297C37F7" w:rsidR="00CA27AC" w:rsidRPr="006F43ED" w:rsidRDefault="00CA27AC" w:rsidP="007739AF">
            <w:pPr>
              <w:pStyle w:val="LWPTableText"/>
            </w:pPr>
            <w:r w:rsidRPr="006F43ED">
              <w:t xml:space="preserve">This test case is intended to validate the LongId </w:t>
            </w:r>
            <w:r w:rsidR="006B5BFC">
              <w:t>command parameter</w:t>
            </w:r>
            <w:r w:rsidRPr="006F43ED">
              <w:t xml:space="preserve"> with Base64 encod</w:t>
            </w:r>
            <w:r w:rsidR="007739AF">
              <w:t>ing</w:t>
            </w:r>
            <w:r w:rsidRPr="006F43ED">
              <w:t xml:space="preserve"> query value type.</w:t>
            </w:r>
          </w:p>
        </w:tc>
      </w:tr>
      <w:tr w:rsidR="00CA27AC" w:rsidRPr="006F43ED" w14:paraId="21BBBB18" w14:textId="77777777" w:rsidTr="00150115">
        <w:tc>
          <w:tcPr>
            <w:tcW w:w="1298" w:type="pct"/>
            <w:shd w:val="clear" w:color="auto" w:fill="D9D9D9"/>
          </w:tcPr>
          <w:p w14:paraId="011794FB" w14:textId="77777777" w:rsidR="00CA27AC" w:rsidRPr="006F43ED" w:rsidRDefault="00CA27AC" w:rsidP="00150115">
            <w:pPr>
              <w:pStyle w:val="LWPTableHeading"/>
              <w:rPr>
                <w:szCs w:val="18"/>
              </w:rPr>
            </w:pPr>
            <w:r w:rsidRPr="006F43ED">
              <w:rPr>
                <w:szCs w:val="18"/>
              </w:rPr>
              <w:t>Prerequisites</w:t>
            </w:r>
          </w:p>
        </w:tc>
        <w:tc>
          <w:tcPr>
            <w:tcW w:w="3702" w:type="pct"/>
          </w:tcPr>
          <w:p w14:paraId="00BB0501" w14:textId="77777777" w:rsidR="00CA27AC" w:rsidRPr="006F43ED" w:rsidRDefault="00CA27AC" w:rsidP="00150115">
            <w:pPr>
              <w:pStyle w:val="LWPTableText"/>
            </w:pPr>
            <w:r w:rsidRPr="006F43ED">
              <w:rPr>
                <w:rFonts w:eastAsiaTheme="minorEastAsia" w:hint="eastAsia"/>
                <w:noProof/>
              </w:rPr>
              <w:t>Common prerequisites</w:t>
            </w:r>
          </w:p>
        </w:tc>
      </w:tr>
      <w:tr w:rsidR="00CA27AC" w:rsidRPr="006F43ED" w14:paraId="5E1E651A" w14:textId="77777777" w:rsidTr="00150115">
        <w:tc>
          <w:tcPr>
            <w:tcW w:w="1298" w:type="pct"/>
            <w:shd w:val="clear" w:color="auto" w:fill="D9D9D9"/>
          </w:tcPr>
          <w:p w14:paraId="3A05563A" w14:textId="77777777" w:rsidR="00CA27AC" w:rsidRPr="006F43ED" w:rsidRDefault="00CA27AC" w:rsidP="00150115">
            <w:pPr>
              <w:pStyle w:val="LWPTableHeading"/>
              <w:rPr>
                <w:szCs w:val="18"/>
              </w:rPr>
            </w:pPr>
            <w:r w:rsidRPr="006F43ED">
              <w:rPr>
                <w:szCs w:val="18"/>
              </w:rPr>
              <w:t>Test execution steps</w:t>
            </w:r>
          </w:p>
        </w:tc>
        <w:tc>
          <w:tcPr>
            <w:tcW w:w="3702" w:type="pct"/>
          </w:tcPr>
          <w:p w14:paraId="79C9B832" w14:textId="77777777" w:rsidR="00CA27AC" w:rsidRDefault="00CA27AC" w:rsidP="00150115">
            <w:pPr>
              <w:pStyle w:val="LWPTableText"/>
            </w:pPr>
            <w:r w:rsidRPr="006F43ED">
              <w:t xml:space="preserve">1. The client calls </w:t>
            </w:r>
            <w:r w:rsidRPr="006F43ED">
              <w:rPr>
                <w:rFonts w:eastAsiaTheme="minorEastAsia"/>
              </w:rPr>
              <w:t>ConfigureRequestPrefixFields</w:t>
            </w:r>
            <w:r w:rsidRPr="006F43ED">
              <w:t xml:space="preserve"> to change the query value type to Base64.</w:t>
            </w:r>
          </w:p>
          <w:p w14:paraId="5DFF5E23" w14:textId="0AA1BBD1" w:rsidR="008047BD" w:rsidRPr="008047BD" w:rsidRDefault="008047BD" w:rsidP="00150115">
            <w:pPr>
              <w:pStyle w:val="LWPTableText"/>
              <w:rPr>
                <w:rFonts w:eastAsiaTheme="minorEastAsia"/>
              </w:rPr>
            </w:pPr>
            <w:r>
              <w:rPr>
                <w:rFonts w:eastAsiaTheme="minorEastAsia" w:hint="eastAsia"/>
              </w:rPr>
              <w:t xml:space="preserve">2. The client calls FolderSync command to </w:t>
            </w:r>
            <w:r w:rsidRPr="00117B12">
              <w:rPr>
                <w:rFonts w:eastAsiaTheme="minorEastAsia"/>
              </w:rPr>
              <w:t>synchronizes the collection hierarchy.</w:t>
            </w:r>
          </w:p>
          <w:p w14:paraId="4AAC6128" w14:textId="47F7042F" w:rsidR="00CA27AC" w:rsidRPr="006F43ED" w:rsidRDefault="008047BD" w:rsidP="00150115">
            <w:pPr>
              <w:pStyle w:val="LWPTableText"/>
            </w:pPr>
            <w:r>
              <w:t>3</w:t>
            </w:r>
            <w:r w:rsidR="00CA27AC" w:rsidRPr="006F43ED">
              <w:t>. The client calls HTTPPOST with SendMail command to send an email messages to User2.</w:t>
            </w:r>
          </w:p>
          <w:p w14:paraId="52181346" w14:textId="41868AE7" w:rsidR="00CA27AC" w:rsidRPr="006F43ED" w:rsidRDefault="008047BD" w:rsidP="00150115">
            <w:pPr>
              <w:pStyle w:val="LWPTableText"/>
              <w:rPr>
                <w:rFonts w:eastAsiaTheme="minorEastAsia"/>
              </w:rPr>
            </w:pPr>
            <w:r>
              <w:t>4</w:t>
            </w:r>
            <w:r w:rsidR="00CA27AC" w:rsidRPr="006F43ED">
              <w:t xml:space="preserve">. </w:t>
            </w:r>
            <w:r w:rsidR="00CA27AC" w:rsidRPr="006F43ED">
              <w:rPr>
                <w:rFonts w:eastAsiaTheme="minorEastAsia" w:hint="eastAsia"/>
              </w:rPr>
              <w:t xml:space="preserve">The client calls </w:t>
            </w:r>
            <w:r w:rsidR="00CA27AC" w:rsidRPr="006F43ED">
              <w:rPr>
                <w:rFonts w:eastAsiaTheme="minorEastAsia"/>
              </w:rPr>
              <w:t>ConfigureRequestPrefixFields to switch the current user to User2.</w:t>
            </w:r>
          </w:p>
          <w:p w14:paraId="00A832CF" w14:textId="42EA00E8" w:rsidR="00CA27AC" w:rsidRPr="006F43ED" w:rsidRDefault="008047BD" w:rsidP="00150115">
            <w:pPr>
              <w:pStyle w:val="LWPTableText"/>
            </w:pPr>
            <w:r>
              <w:t>5</w:t>
            </w:r>
            <w:r w:rsidR="00CA27AC" w:rsidRPr="006F43ED">
              <w:t xml:space="preserve">. The client calls </w:t>
            </w:r>
            <w:r w:rsidR="00CA27AC" w:rsidRPr="006F43ED">
              <w:rPr>
                <w:rFonts w:eastAsiaTheme="minorEastAsia"/>
              </w:rPr>
              <w:t>HTTPPOST</w:t>
            </w:r>
            <w:r w:rsidR="00CA27AC" w:rsidRPr="006F43ED">
              <w:t xml:space="preserve"> with FolderSync command to synchronize the collection hierarchy.</w:t>
            </w:r>
          </w:p>
          <w:p w14:paraId="4FB1E286" w14:textId="5B0A0039" w:rsidR="00CA27AC" w:rsidRPr="006F43ED" w:rsidRDefault="008047BD" w:rsidP="00150115">
            <w:pPr>
              <w:pStyle w:val="LWPTableText"/>
            </w:pPr>
            <w:r>
              <w:t>6</w:t>
            </w:r>
            <w:r w:rsidR="00CA27AC" w:rsidRPr="006F43ED">
              <w:t>. The client calls HTTPPOST with Search command to find the received email in Inbox folder.</w:t>
            </w:r>
          </w:p>
          <w:p w14:paraId="764C18C7" w14:textId="7C681737" w:rsidR="00CA27AC" w:rsidRPr="006F43ED" w:rsidRDefault="008047BD" w:rsidP="00150115">
            <w:pPr>
              <w:pStyle w:val="LWPTableText"/>
            </w:pPr>
            <w:r>
              <w:t>7</w:t>
            </w:r>
            <w:r w:rsidR="00CA27AC" w:rsidRPr="006F43ED">
              <w:t>. The client calls HTTPPOST with SmartForward command to forward the received email to User3 by setting LongId command parameter returned by Search command.</w:t>
            </w:r>
          </w:p>
          <w:p w14:paraId="01B59379" w14:textId="4A2A2102" w:rsidR="00CA27AC" w:rsidRPr="006F43ED" w:rsidRDefault="008047BD" w:rsidP="00150115">
            <w:pPr>
              <w:pStyle w:val="LWPTableText"/>
              <w:rPr>
                <w:rFonts w:eastAsiaTheme="minorEastAsia"/>
              </w:rPr>
            </w:pPr>
            <w:r>
              <w:t>8</w:t>
            </w:r>
            <w:r w:rsidR="00CA27AC" w:rsidRPr="006F43ED">
              <w:t xml:space="preserve">. </w:t>
            </w:r>
            <w:r w:rsidR="00CA27AC" w:rsidRPr="006F43ED">
              <w:rPr>
                <w:rFonts w:eastAsiaTheme="minorEastAsia" w:hint="eastAsia"/>
              </w:rPr>
              <w:t xml:space="preserve">The client calls </w:t>
            </w:r>
            <w:r w:rsidR="00CA27AC" w:rsidRPr="006F43ED">
              <w:rPr>
                <w:rFonts w:eastAsiaTheme="minorEastAsia"/>
              </w:rPr>
              <w:t>ConfigureRequestPrefixFields to switch the current user to User3.</w:t>
            </w:r>
          </w:p>
          <w:p w14:paraId="2DE74460" w14:textId="582C15C4" w:rsidR="00CA27AC" w:rsidRPr="006F43ED" w:rsidRDefault="008047BD" w:rsidP="00150115">
            <w:pPr>
              <w:pStyle w:val="LWPTableText"/>
            </w:pPr>
            <w:r>
              <w:t>9</w:t>
            </w:r>
            <w:r w:rsidR="00CA27AC" w:rsidRPr="006F43ED">
              <w:t xml:space="preserve">. The client calls </w:t>
            </w:r>
            <w:r w:rsidR="00CA27AC" w:rsidRPr="006F43ED">
              <w:rPr>
                <w:rFonts w:eastAsiaTheme="minorEastAsia"/>
              </w:rPr>
              <w:t>HTTPPOST</w:t>
            </w:r>
            <w:r w:rsidR="00CA27AC" w:rsidRPr="006F43ED">
              <w:t xml:space="preserve"> with FolderSync command to synchronize the collection hierarchy.</w:t>
            </w:r>
          </w:p>
          <w:p w14:paraId="1C36F24B" w14:textId="726A04D2" w:rsidR="00CA27AC" w:rsidRPr="006F43ED" w:rsidRDefault="008047BD" w:rsidP="00150115">
            <w:pPr>
              <w:pStyle w:val="LWPTableText"/>
            </w:pPr>
            <w:r>
              <w:t>10</w:t>
            </w:r>
            <w:r w:rsidR="00CA27AC" w:rsidRPr="006F43ED">
              <w:t>. The client calls HTTPPOST with Sync command to synchronize changes in Inbox folder to get the received email.</w:t>
            </w:r>
          </w:p>
          <w:p w14:paraId="4DD777DE" w14:textId="25ED21B3" w:rsidR="00CA27AC" w:rsidRPr="006F43ED" w:rsidRDefault="008047BD" w:rsidP="00150115">
            <w:pPr>
              <w:pStyle w:val="LWPTableText"/>
              <w:ind w:left="162" w:hanging="162"/>
              <w:rPr>
                <w:rFonts w:eastAsiaTheme="minorEastAsia"/>
              </w:rPr>
            </w:pPr>
            <w:r>
              <w:t>11</w:t>
            </w:r>
            <w:r w:rsidR="00CA27AC" w:rsidRPr="006F43ED">
              <w:t xml:space="preserve">. </w:t>
            </w:r>
            <w:r w:rsidR="00CA27AC" w:rsidRPr="006F43ED">
              <w:rPr>
                <w:rFonts w:eastAsiaTheme="minorEastAsia" w:hint="eastAsia"/>
              </w:rPr>
              <w:t xml:space="preserve">The client calls </w:t>
            </w:r>
            <w:r w:rsidR="00CA27AC" w:rsidRPr="006F43ED">
              <w:rPr>
                <w:rFonts w:eastAsiaTheme="minorEastAsia"/>
              </w:rPr>
              <w:t>ConfigureRequestPrefixFields to reset the query value type and user credential.</w:t>
            </w:r>
          </w:p>
        </w:tc>
      </w:tr>
      <w:tr w:rsidR="00CA27AC" w:rsidRPr="00713134" w14:paraId="29460C67" w14:textId="77777777" w:rsidTr="00150115">
        <w:tc>
          <w:tcPr>
            <w:tcW w:w="1298" w:type="pct"/>
            <w:shd w:val="clear" w:color="auto" w:fill="D9D9D9"/>
          </w:tcPr>
          <w:p w14:paraId="2608CABE" w14:textId="77777777" w:rsidR="00CA27AC" w:rsidRPr="006F43ED" w:rsidRDefault="00CA27AC" w:rsidP="00150115">
            <w:pPr>
              <w:pStyle w:val="LWPTableHeading"/>
              <w:rPr>
                <w:szCs w:val="18"/>
              </w:rPr>
            </w:pPr>
            <w:r w:rsidRPr="006F43ED">
              <w:rPr>
                <w:szCs w:val="18"/>
              </w:rPr>
              <w:t>Cleanup</w:t>
            </w:r>
          </w:p>
        </w:tc>
        <w:tc>
          <w:tcPr>
            <w:tcW w:w="3702" w:type="pct"/>
          </w:tcPr>
          <w:p w14:paraId="3A56A6B4" w14:textId="77777777" w:rsidR="00CA27AC" w:rsidRPr="00914D38" w:rsidRDefault="00CA27AC" w:rsidP="00150115">
            <w:pPr>
              <w:pStyle w:val="LWPTableText"/>
              <w:keepNext/>
              <w:rPr>
                <w:rFonts w:eastAsiaTheme="minorEastAsia" w:cs="新宋体"/>
              </w:rPr>
            </w:pPr>
            <w:r w:rsidRPr="006F43ED">
              <w:rPr>
                <w:rFonts w:eastAsiaTheme="minorEastAsia"/>
                <w:noProof/>
              </w:rPr>
              <w:t>Common cleanup</w:t>
            </w:r>
          </w:p>
        </w:tc>
      </w:tr>
    </w:tbl>
    <w:p w14:paraId="7F568A0E" w14:textId="77777777" w:rsidR="00CA27AC" w:rsidRDefault="00CA27AC" w:rsidP="00CA27AC">
      <w:pPr>
        <w:pStyle w:val="LWPTableCaption"/>
      </w:pPr>
      <w:r>
        <w:t>MSASHTTP_S01_TC07</w:t>
      </w:r>
      <w:r w:rsidRPr="00D97689">
        <w:t>_</w:t>
      </w:r>
      <w:r w:rsidRPr="00994279">
        <w:t>CommandParameter</w:t>
      </w:r>
      <w:r>
        <w:t>_LongId_Base64</w:t>
      </w:r>
    </w:p>
    <w:p w14:paraId="35FB3598" w14:textId="77777777" w:rsidR="00CA27AC" w:rsidRPr="00C941E7" w:rsidRDefault="00CA27AC" w:rsidP="00CA27AC">
      <w:pPr>
        <w:pStyle w:val="LWPParagraphText"/>
      </w:pPr>
    </w:p>
    <w:tbl>
      <w:tblPr>
        <w:tblStyle w:val="af9"/>
        <w:tblW w:w="4888" w:type="pct"/>
        <w:tblInd w:w="108" w:type="dxa"/>
        <w:tblLook w:val="04A0" w:firstRow="1" w:lastRow="0" w:firstColumn="1" w:lastColumn="0" w:noHBand="0" w:noVBand="1"/>
      </w:tblPr>
      <w:tblGrid>
        <w:gridCol w:w="2430"/>
        <w:gridCol w:w="6931"/>
      </w:tblGrid>
      <w:tr w:rsidR="00CA27AC" w:rsidRPr="00B109B7" w14:paraId="242D2C28" w14:textId="77777777" w:rsidTr="00150115">
        <w:tc>
          <w:tcPr>
            <w:tcW w:w="5000" w:type="pct"/>
            <w:gridSpan w:val="2"/>
            <w:shd w:val="clear" w:color="000000" w:fill="D9D9D9"/>
          </w:tcPr>
          <w:p w14:paraId="0143E176" w14:textId="77777777" w:rsidR="00CA27AC" w:rsidRPr="00B109B7" w:rsidRDefault="00CA27AC" w:rsidP="00150115">
            <w:pPr>
              <w:pStyle w:val="LWPTableHeading"/>
              <w:rPr>
                <w:szCs w:val="18"/>
              </w:rPr>
            </w:pPr>
            <w:r w:rsidRPr="00B109B7">
              <w:rPr>
                <w:rFonts w:eastAsia="Times New Roman" w:cs="Segoe"/>
              </w:rPr>
              <w:t>S01_HTTPPOSTPositive</w:t>
            </w:r>
          </w:p>
        </w:tc>
      </w:tr>
      <w:tr w:rsidR="00CA27AC" w:rsidRPr="00B109B7" w14:paraId="76C6672D" w14:textId="77777777" w:rsidTr="00150115">
        <w:tc>
          <w:tcPr>
            <w:tcW w:w="1298" w:type="pct"/>
            <w:shd w:val="clear" w:color="auto" w:fill="D9D9D9"/>
          </w:tcPr>
          <w:p w14:paraId="7403CE86" w14:textId="77777777" w:rsidR="00CA27AC" w:rsidRPr="00B109B7" w:rsidRDefault="00CA27AC" w:rsidP="00150115">
            <w:pPr>
              <w:pStyle w:val="LWPTableHeading"/>
              <w:rPr>
                <w:szCs w:val="18"/>
              </w:rPr>
            </w:pPr>
            <w:r w:rsidRPr="00B109B7">
              <w:rPr>
                <w:szCs w:val="18"/>
              </w:rPr>
              <w:t xml:space="preserve">Test </w:t>
            </w:r>
            <w:r w:rsidRPr="00B109B7">
              <w:rPr>
                <w:rFonts w:eastAsiaTheme="minorEastAsia" w:hint="eastAsia"/>
                <w:szCs w:val="18"/>
              </w:rPr>
              <w:t xml:space="preserve">case </w:t>
            </w:r>
            <w:r w:rsidRPr="00B109B7">
              <w:rPr>
                <w:szCs w:val="18"/>
              </w:rPr>
              <w:t>ID</w:t>
            </w:r>
          </w:p>
        </w:tc>
        <w:tc>
          <w:tcPr>
            <w:tcW w:w="3702" w:type="pct"/>
          </w:tcPr>
          <w:p w14:paraId="5116E7C6" w14:textId="77777777" w:rsidR="00CA27AC" w:rsidRPr="00B109B7" w:rsidRDefault="00CA27AC" w:rsidP="00150115">
            <w:pPr>
              <w:pStyle w:val="LWPTableText"/>
            </w:pPr>
            <w:r w:rsidRPr="00B109B7">
              <w:t>MSASHTTP_S01_TC08_CommandParameter_LongId_PlainText</w:t>
            </w:r>
          </w:p>
        </w:tc>
      </w:tr>
      <w:tr w:rsidR="00CA27AC" w:rsidRPr="00B109B7" w14:paraId="385E3D7F" w14:textId="77777777" w:rsidTr="00150115">
        <w:tc>
          <w:tcPr>
            <w:tcW w:w="1298" w:type="pct"/>
            <w:shd w:val="clear" w:color="auto" w:fill="D9D9D9"/>
          </w:tcPr>
          <w:p w14:paraId="347117CB" w14:textId="77777777" w:rsidR="00CA27AC" w:rsidRPr="00B109B7" w:rsidRDefault="00CA27AC" w:rsidP="00150115">
            <w:pPr>
              <w:pStyle w:val="LWPTableHeading"/>
              <w:rPr>
                <w:szCs w:val="18"/>
              </w:rPr>
            </w:pPr>
            <w:r w:rsidRPr="00B109B7">
              <w:rPr>
                <w:szCs w:val="18"/>
              </w:rPr>
              <w:t>Description</w:t>
            </w:r>
          </w:p>
        </w:tc>
        <w:tc>
          <w:tcPr>
            <w:tcW w:w="3702" w:type="pct"/>
          </w:tcPr>
          <w:p w14:paraId="71AA968B" w14:textId="3283B279" w:rsidR="00CA27AC" w:rsidRPr="00B109B7" w:rsidRDefault="00CA27AC" w:rsidP="00150115">
            <w:pPr>
              <w:pStyle w:val="LWPTableText"/>
            </w:pPr>
            <w:r w:rsidRPr="00B109B7">
              <w:t>This test case is intended to valida</w:t>
            </w:r>
            <w:r w:rsidR="006B5BFC">
              <w:t>te the LongId command parameter</w:t>
            </w:r>
            <w:r w:rsidRPr="00B109B7">
              <w:t xml:space="preserve"> with Plain Text query value type.</w:t>
            </w:r>
          </w:p>
        </w:tc>
      </w:tr>
      <w:tr w:rsidR="00CA27AC" w:rsidRPr="00B109B7" w14:paraId="08CD07B8" w14:textId="77777777" w:rsidTr="00150115">
        <w:tc>
          <w:tcPr>
            <w:tcW w:w="1298" w:type="pct"/>
            <w:shd w:val="clear" w:color="auto" w:fill="D9D9D9"/>
          </w:tcPr>
          <w:p w14:paraId="1269F34D" w14:textId="77777777" w:rsidR="00CA27AC" w:rsidRPr="00B109B7" w:rsidRDefault="00CA27AC" w:rsidP="00150115">
            <w:pPr>
              <w:pStyle w:val="LWPTableHeading"/>
              <w:rPr>
                <w:szCs w:val="18"/>
              </w:rPr>
            </w:pPr>
            <w:r w:rsidRPr="00B109B7">
              <w:rPr>
                <w:szCs w:val="18"/>
              </w:rPr>
              <w:t>Prerequisites</w:t>
            </w:r>
          </w:p>
        </w:tc>
        <w:tc>
          <w:tcPr>
            <w:tcW w:w="3702" w:type="pct"/>
          </w:tcPr>
          <w:p w14:paraId="05A7935D" w14:textId="77777777" w:rsidR="00CA27AC" w:rsidRPr="00B109B7" w:rsidRDefault="00CA27AC" w:rsidP="00150115">
            <w:pPr>
              <w:pStyle w:val="LWPTableText"/>
            </w:pPr>
            <w:r w:rsidRPr="00B109B7">
              <w:rPr>
                <w:rFonts w:eastAsiaTheme="minorEastAsia" w:hint="eastAsia"/>
                <w:noProof/>
              </w:rPr>
              <w:t>Common prerequisites</w:t>
            </w:r>
          </w:p>
        </w:tc>
      </w:tr>
      <w:tr w:rsidR="00CA27AC" w:rsidRPr="00B109B7" w14:paraId="3301692D" w14:textId="77777777" w:rsidTr="00150115">
        <w:tc>
          <w:tcPr>
            <w:tcW w:w="1298" w:type="pct"/>
            <w:shd w:val="clear" w:color="auto" w:fill="D9D9D9"/>
          </w:tcPr>
          <w:p w14:paraId="3CADC269" w14:textId="77777777" w:rsidR="00CA27AC" w:rsidRPr="00B109B7" w:rsidRDefault="00CA27AC" w:rsidP="00150115">
            <w:pPr>
              <w:pStyle w:val="LWPTableHeading"/>
              <w:rPr>
                <w:szCs w:val="18"/>
              </w:rPr>
            </w:pPr>
            <w:r w:rsidRPr="00B109B7">
              <w:rPr>
                <w:szCs w:val="18"/>
              </w:rPr>
              <w:t>Test execution steps</w:t>
            </w:r>
          </w:p>
        </w:tc>
        <w:tc>
          <w:tcPr>
            <w:tcW w:w="3702" w:type="pct"/>
          </w:tcPr>
          <w:p w14:paraId="71080232" w14:textId="77777777" w:rsidR="00CA27AC" w:rsidRDefault="00CA27AC" w:rsidP="00150115">
            <w:pPr>
              <w:pStyle w:val="LWPTableText"/>
            </w:pPr>
            <w:r w:rsidRPr="00B109B7">
              <w:t xml:space="preserve">1. The client calls </w:t>
            </w:r>
            <w:r w:rsidRPr="00B109B7">
              <w:rPr>
                <w:rFonts w:eastAsiaTheme="minorEastAsia"/>
              </w:rPr>
              <w:t>ConfigureRequestPrefixFields</w:t>
            </w:r>
            <w:r w:rsidRPr="00B109B7">
              <w:t xml:space="preserve"> to change the query value type to Base64.</w:t>
            </w:r>
          </w:p>
          <w:p w14:paraId="22A526FF" w14:textId="0B49AD75" w:rsidR="000E7B97" w:rsidRPr="000E7B97" w:rsidRDefault="000E7B97" w:rsidP="00150115">
            <w:pPr>
              <w:pStyle w:val="LWPTableText"/>
              <w:rPr>
                <w:rFonts w:eastAsiaTheme="minorEastAsia"/>
              </w:rPr>
            </w:pPr>
            <w:r>
              <w:rPr>
                <w:rFonts w:eastAsiaTheme="minorEastAsia" w:hint="eastAsia"/>
              </w:rPr>
              <w:t xml:space="preserve">2. The client calls FolderSync command to </w:t>
            </w:r>
            <w:r w:rsidRPr="00117B12">
              <w:rPr>
                <w:rFonts w:eastAsiaTheme="minorEastAsia"/>
              </w:rPr>
              <w:t>synchronizes the collection hierarchy.</w:t>
            </w:r>
          </w:p>
          <w:p w14:paraId="5B492003" w14:textId="4584BE3C" w:rsidR="00CA27AC" w:rsidRPr="00B109B7" w:rsidRDefault="000E7B97" w:rsidP="00150115">
            <w:pPr>
              <w:pStyle w:val="LWPTableText"/>
            </w:pPr>
            <w:r>
              <w:t>3</w:t>
            </w:r>
            <w:r w:rsidR="00CA27AC" w:rsidRPr="00B109B7">
              <w:t>. The client calls HTTPPOST with SendMail command to send MIME-formatted email messages to User2.</w:t>
            </w:r>
          </w:p>
          <w:p w14:paraId="1F5E09DA" w14:textId="0A072AAA" w:rsidR="00CA27AC" w:rsidRPr="00B109B7" w:rsidRDefault="000E7B97" w:rsidP="00150115">
            <w:pPr>
              <w:pStyle w:val="LWPTableText"/>
              <w:rPr>
                <w:rFonts w:eastAsiaTheme="minorEastAsia"/>
              </w:rPr>
            </w:pPr>
            <w:r>
              <w:t>4</w:t>
            </w:r>
            <w:r w:rsidR="00CA27AC" w:rsidRPr="00B109B7">
              <w:t xml:space="preserve">. </w:t>
            </w:r>
            <w:r w:rsidR="00CA27AC" w:rsidRPr="00B109B7">
              <w:rPr>
                <w:rFonts w:eastAsiaTheme="minorEastAsia" w:hint="eastAsia"/>
              </w:rPr>
              <w:t xml:space="preserve">The client calls </w:t>
            </w:r>
            <w:r w:rsidR="00CA27AC" w:rsidRPr="00B109B7">
              <w:rPr>
                <w:rFonts w:eastAsiaTheme="minorEastAsia"/>
              </w:rPr>
              <w:t>ConfigureRequestPrefixFields to switch the current user to User2.</w:t>
            </w:r>
          </w:p>
          <w:p w14:paraId="75ACC636" w14:textId="209AB59C" w:rsidR="00CA27AC" w:rsidRPr="00B109B7" w:rsidRDefault="000E7B97" w:rsidP="00150115">
            <w:pPr>
              <w:pStyle w:val="LWPTableText"/>
            </w:pPr>
            <w:r>
              <w:t>5</w:t>
            </w:r>
            <w:r w:rsidR="00CA27AC" w:rsidRPr="00B109B7">
              <w:t xml:space="preserve">. The client calls </w:t>
            </w:r>
            <w:r w:rsidR="00CA27AC" w:rsidRPr="00B109B7">
              <w:rPr>
                <w:rFonts w:eastAsiaTheme="minorEastAsia"/>
              </w:rPr>
              <w:t>HTTPPOST</w:t>
            </w:r>
            <w:r w:rsidR="00CA27AC" w:rsidRPr="00B109B7">
              <w:t xml:space="preserve"> with FolderSync command to synchronize the collection hierarchy.</w:t>
            </w:r>
          </w:p>
          <w:p w14:paraId="003CF38B" w14:textId="3357E9C4" w:rsidR="00CA27AC" w:rsidRPr="00B109B7" w:rsidRDefault="000E7B97" w:rsidP="00150115">
            <w:pPr>
              <w:pStyle w:val="LWPTableText"/>
            </w:pPr>
            <w:r>
              <w:t>6</w:t>
            </w:r>
            <w:r w:rsidR="00CA27AC" w:rsidRPr="00B109B7">
              <w:t>. The client calls HTTPPOST with Search command to find the received email in Inbox folder.</w:t>
            </w:r>
          </w:p>
          <w:p w14:paraId="3D57BA98" w14:textId="47685166" w:rsidR="00CA27AC" w:rsidRPr="00B109B7" w:rsidRDefault="000E7B97" w:rsidP="00150115">
            <w:pPr>
              <w:pStyle w:val="LWPTableText"/>
            </w:pPr>
            <w:r>
              <w:t>7</w:t>
            </w:r>
            <w:r w:rsidR="00CA27AC" w:rsidRPr="00B109B7">
              <w:t>. The client calls HTTPPOST with SmartForward command to forward the received email to User3 by setting LongId command parameter returned by Search command.</w:t>
            </w:r>
          </w:p>
          <w:p w14:paraId="66E47E7A" w14:textId="24E8D8B6" w:rsidR="00CA27AC" w:rsidRPr="00B109B7" w:rsidRDefault="000E7B97" w:rsidP="00150115">
            <w:pPr>
              <w:pStyle w:val="LWPTableText"/>
              <w:rPr>
                <w:rFonts w:eastAsiaTheme="minorEastAsia"/>
              </w:rPr>
            </w:pPr>
            <w:r>
              <w:t>8</w:t>
            </w:r>
            <w:r w:rsidR="00CA27AC" w:rsidRPr="00B109B7">
              <w:t xml:space="preserve">. </w:t>
            </w:r>
            <w:r w:rsidR="00CA27AC" w:rsidRPr="00B109B7">
              <w:rPr>
                <w:rFonts w:eastAsiaTheme="minorEastAsia" w:hint="eastAsia"/>
              </w:rPr>
              <w:t xml:space="preserve">The client calls </w:t>
            </w:r>
            <w:r w:rsidR="00CA27AC" w:rsidRPr="00B109B7">
              <w:rPr>
                <w:rFonts w:eastAsiaTheme="minorEastAsia"/>
              </w:rPr>
              <w:t>ConfigureRequestPrefixFields to switch the current user to User3.</w:t>
            </w:r>
          </w:p>
          <w:p w14:paraId="66D50D9F" w14:textId="73EE0E9C" w:rsidR="00CA27AC" w:rsidRPr="00B109B7" w:rsidRDefault="000E7B97" w:rsidP="00150115">
            <w:pPr>
              <w:pStyle w:val="LWPTableText"/>
            </w:pPr>
            <w:r>
              <w:t>9</w:t>
            </w:r>
            <w:r w:rsidR="00CA27AC" w:rsidRPr="00B109B7">
              <w:t xml:space="preserve">. The client calls </w:t>
            </w:r>
            <w:r w:rsidR="00CA27AC" w:rsidRPr="00B109B7">
              <w:rPr>
                <w:rFonts w:eastAsiaTheme="minorEastAsia"/>
              </w:rPr>
              <w:t>HTTPPOST</w:t>
            </w:r>
            <w:r w:rsidR="00CA27AC" w:rsidRPr="00B109B7">
              <w:t xml:space="preserve"> with FolderSync command to synchronize the collection hierarchy.</w:t>
            </w:r>
          </w:p>
          <w:p w14:paraId="16787DE8" w14:textId="43AD8215" w:rsidR="00CA27AC" w:rsidRPr="00B109B7" w:rsidRDefault="000E7B97" w:rsidP="00150115">
            <w:pPr>
              <w:pStyle w:val="LWPTableText"/>
            </w:pPr>
            <w:r>
              <w:t>10</w:t>
            </w:r>
            <w:r w:rsidR="00CA27AC" w:rsidRPr="00B109B7">
              <w:t>. The client calls HTTPPOST with Sync command to synchronize changes in Inbox folder to get the received email.</w:t>
            </w:r>
          </w:p>
          <w:p w14:paraId="2152FBAC" w14:textId="09230C19" w:rsidR="00CA27AC" w:rsidRPr="00B109B7" w:rsidRDefault="00CA27AC" w:rsidP="00150115">
            <w:pPr>
              <w:pStyle w:val="LWPTableText"/>
            </w:pPr>
            <w:r w:rsidRPr="00B109B7">
              <w:t>1</w:t>
            </w:r>
            <w:r w:rsidR="000E7B97">
              <w:t>1</w:t>
            </w:r>
            <w:r w:rsidRPr="00B109B7">
              <w:t>. The client calls HTTPPOST with Search command to find the received email in Inbox folder.</w:t>
            </w:r>
          </w:p>
          <w:p w14:paraId="3D299D52" w14:textId="6E260C9D" w:rsidR="00CA27AC" w:rsidRPr="00B109B7" w:rsidRDefault="00CA27AC" w:rsidP="00150115">
            <w:pPr>
              <w:pStyle w:val="LWPTableText"/>
            </w:pPr>
            <w:r w:rsidRPr="00B109B7">
              <w:t>1</w:t>
            </w:r>
            <w:r w:rsidR="000E7B97">
              <w:t>2</w:t>
            </w:r>
            <w:r w:rsidRPr="00B109B7">
              <w:t xml:space="preserve">. </w:t>
            </w:r>
            <w:r w:rsidRPr="00B109B7">
              <w:rPr>
                <w:rFonts w:eastAsiaTheme="minorEastAsia"/>
              </w:rPr>
              <w:t xml:space="preserve">The client calls HTTPPOST with SmartReply command to reply to </w:t>
            </w:r>
            <w:r w:rsidRPr="00B109B7">
              <w:t>the email received in Inbox folder to User2 by setting LongId command parameter returned by Search command.</w:t>
            </w:r>
          </w:p>
          <w:p w14:paraId="00853121" w14:textId="660A1BFB" w:rsidR="00CA27AC" w:rsidRPr="00B109B7" w:rsidRDefault="00CA27AC" w:rsidP="00150115">
            <w:pPr>
              <w:pStyle w:val="LWPTableText"/>
              <w:rPr>
                <w:rFonts w:eastAsiaTheme="minorEastAsia"/>
              </w:rPr>
            </w:pPr>
            <w:r w:rsidRPr="00B109B7">
              <w:t>1</w:t>
            </w:r>
            <w:r w:rsidR="000E7B97">
              <w:t>3</w:t>
            </w:r>
            <w:r w:rsidRPr="00B109B7">
              <w:t xml:space="preserve">. </w:t>
            </w:r>
            <w:r w:rsidRPr="00B109B7">
              <w:rPr>
                <w:rFonts w:eastAsiaTheme="minorEastAsia" w:hint="eastAsia"/>
              </w:rPr>
              <w:t xml:space="preserve">The client calls </w:t>
            </w:r>
            <w:r w:rsidRPr="00B109B7">
              <w:rPr>
                <w:rFonts w:eastAsiaTheme="minorEastAsia"/>
              </w:rPr>
              <w:t>ConfigureRequestPrefixFields to switch the current user to User2.</w:t>
            </w:r>
          </w:p>
          <w:p w14:paraId="10BA6667" w14:textId="347AB3E0" w:rsidR="00CA27AC" w:rsidRPr="00B109B7" w:rsidRDefault="00CA27AC" w:rsidP="00150115">
            <w:pPr>
              <w:pStyle w:val="LWPTableText"/>
            </w:pPr>
            <w:r w:rsidRPr="00B109B7">
              <w:t>1</w:t>
            </w:r>
            <w:r w:rsidR="000E7B97">
              <w:t>4</w:t>
            </w:r>
            <w:r w:rsidRPr="00B109B7">
              <w:t xml:space="preserve">. The client calls </w:t>
            </w:r>
            <w:r w:rsidRPr="00B109B7">
              <w:rPr>
                <w:rFonts w:eastAsiaTheme="minorEastAsia"/>
              </w:rPr>
              <w:t>HTTPPOST</w:t>
            </w:r>
            <w:r w:rsidRPr="00B109B7">
              <w:t xml:space="preserve"> with FolderSync command to synchronize the collection hierarchy.</w:t>
            </w:r>
          </w:p>
          <w:p w14:paraId="59F745B9" w14:textId="36A4D5E7" w:rsidR="00CA27AC" w:rsidRPr="00B109B7" w:rsidRDefault="00CA27AC" w:rsidP="00150115">
            <w:pPr>
              <w:pStyle w:val="LWPTableText"/>
            </w:pPr>
            <w:r w:rsidRPr="00B109B7">
              <w:t>1</w:t>
            </w:r>
            <w:r w:rsidR="000E7B97">
              <w:t>5</w:t>
            </w:r>
            <w:r w:rsidRPr="00B109B7">
              <w:t>. The client calls HTTPPOST with Sync command to synchronize changes in Inbox folder to get the received email.</w:t>
            </w:r>
          </w:p>
          <w:p w14:paraId="730C1EAB" w14:textId="0A03848F" w:rsidR="00CA27AC" w:rsidRPr="00B109B7" w:rsidRDefault="00CA27AC" w:rsidP="000E7B97">
            <w:pPr>
              <w:pStyle w:val="LWPTableText"/>
              <w:rPr>
                <w:rFonts w:eastAsiaTheme="minorEastAsia"/>
              </w:rPr>
            </w:pPr>
            <w:r w:rsidRPr="00B109B7">
              <w:t>1</w:t>
            </w:r>
            <w:r w:rsidR="000E7B97">
              <w:t>6</w:t>
            </w:r>
            <w:r w:rsidRPr="00B109B7">
              <w:t xml:space="preserve">. </w:t>
            </w:r>
            <w:r w:rsidRPr="00B109B7">
              <w:rPr>
                <w:rFonts w:eastAsiaTheme="minorEastAsia" w:hint="eastAsia"/>
              </w:rPr>
              <w:t xml:space="preserve">The client calls </w:t>
            </w:r>
            <w:r w:rsidRPr="00B109B7">
              <w:rPr>
                <w:rFonts w:eastAsiaTheme="minorEastAsia"/>
              </w:rPr>
              <w:t>ConfigureRequestPrefixFields to reset the query value type and user credential.</w:t>
            </w:r>
          </w:p>
        </w:tc>
      </w:tr>
      <w:tr w:rsidR="00CA27AC" w:rsidRPr="00713134" w14:paraId="7F717E44" w14:textId="77777777" w:rsidTr="00150115">
        <w:tc>
          <w:tcPr>
            <w:tcW w:w="1298" w:type="pct"/>
            <w:shd w:val="clear" w:color="auto" w:fill="D9D9D9"/>
          </w:tcPr>
          <w:p w14:paraId="67320C20" w14:textId="77777777" w:rsidR="00CA27AC" w:rsidRPr="00B109B7" w:rsidRDefault="00CA27AC" w:rsidP="00150115">
            <w:pPr>
              <w:pStyle w:val="LWPTableHeading"/>
              <w:rPr>
                <w:szCs w:val="18"/>
              </w:rPr>
            </w:pPr>
            <w:r w:rsidRPr="00B109B7">
              <w:rPr>
                <w:szCs w:val="18"/>
              </w:rPr>
              <w:t>Cleanup</w:t>
            </w:r>
          </w:p>
        </w:tc>
        <w:tc>
          <w:tcPr>
            <w:tcW w:w="3702" w:type="pct"/>
          </w:tcPr>
          <w:p w14:paraId="06081746" w14:textId="77777777" w:rsidR="00CA27AC" w:rsidRPr="00895A0F" w:rsidRDefault="00CA27AC" w:rsidP="00150115">
            <w:pPr>
              <w:pStyle w:val="LWPTableText"/>
              <w:keepNext/>
              <w:rPr>
                <w:rFonts w:eastAsiaTheme="minorEastAsia" w:cs="新宋体"/>
              </w:rPr>
            </w:pPr>
            <w:r w:rsidRPr="00B109B7">
              <w:rPr>
                <w:rFonts w:eastAsiaTheme="minorEastAsia"/>
                <w:noProof/>
              </w:rPr>
              <w:t>Common cleanup</w:t>
            </w:r>
          </w:p>
        </w:tc>
      </w:tr>
    </w:tbl>
    <w:p w14:paraId="4005EC7E" w14:textId="77777777" w:rsidR="00CA27AC" w:rsidRDefault="00CA27AC" w:rsidP="00CA27AC">
      <w:pPr>
        <w:pStyle w:val="LWPTableCaption"/>
      </w:pPr>
      <w:r>
        <w:t>MSASHTTP_S01_TC08</w:t>
      </w:r>
      <w:r w:rsidRPr="00D97689">
        <w:t>_</w:t>
      </w:r>
      <w:r w:rsidRPr="00994279">
        <w:t>CommandParameter</w:t>
      </w:r>
      <w:r>
        <w:t>_LongId_PlainText</w:t>
      </w:r>
    </w:p>
    <w:p w14:paraId="3E4E65EE" w14:textId="77777777" w:rsidR="00CA27AC" w:rsidRPr="00DD7CB6" w:rsidRDefault="00CA27AC"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CA27AC" w:rsidRPr="00B109B7" w14:paraId="55F8C1F2" w14:textId="77777777" w:rsidTr="00150115">
        <w:tc>
          <w:tcPr>
            <w:tcW w:w="5000" w:type="pct"/>
            <w:gridSpan w:val="2"/>
            <w:shd w:val="clear" w:color="000000" w:fill="D9D9D9"/>
          </w:tcPr>
          <w:p w14:paraId="60A9323A" w14:textId="77777777" w:rsidR="00CA27AC" w:rsidRPr="00B109B7" w:rsidRDefault="00CA27AC" w:rsidP="00150115">
            <w:pPr>
              <w:pStyle w:val="LWPTableHeading"/>
              <w:rPr>
                <w:szCs w:val="18"/>
              </w:rPr>
            </w:pPr>
            <w:r w:rsidRPr="00B109B7">
              <w:rPr>
                <w:rFonts w:eastAsia="Times New Roman" w:cs="Segoe"/>
              </w:rPr>
              <w:t>S01_HTTPPOSTPositive</w:t>
            </w:r>
          </w:p>
        </w:tc>
      </w:tr>
      <w:tr w:rsidR="00CA27AC" w:rsidRPr="00B109B7" w14:paraId="17484F6F" w14:textId="77777777" w:rsidTr="00150115">
        <w:tc>
          <w:tcPr>
            <w:tcW w:w="1298" w:type="pct"/>
            <w:shd w:val="clear" w:color="auto" w:fill="D9D9D9"/>
          </w:tcPr>
          <w:p w14:paraId="433549D0" w14:textId="77777777" w:rsidR="00CA27AC" w:rsidRPr="00B109B7" w:rsidRDefault="00CA27AC" w:rsidP="00150115">
            <w:pPr>
              <w:pStyle w:val="LWPTableHeading"/>
              <w:rPr>
                <w:szCs w:val="18"/>
              </w:rPr>
            </w:pPr>
            <w:r w:rsidRPr="00B109B7">
              <w:rPr>
                <w:szCs w:val="18"/>
              </w:rPr>
              <w:t xml:space="preserve">Test </w:t>
            </w:r>
            <w:r w:rsidRPr="00B109B7">
              <w:rPr>
                <w:rFonts w:eastAsiaTheme="minorEastAsia" w:hint="eastAsia"/>
                <w:szCs w:val="18"/>
              </w:rPr>
              <w:t xml:space="preserve">case </w:t>
            </w:r>
            <w:r w:rsidRPr="00B109B7">
              <w:rPr>
                <w:szCs w:val="18"/>
              </w:rPr>
              <w:t>ID</w:t>
            </w:r>
          </w:p>
        </w:tc>
        <w:tc>
          <w:tcPr>
            <w:tcW w:w="3702" w:type="pct"/>
          </w:tcPr>
          <w:p w14:paraId="6E5D95CA" w14:textId="77777777" w:rsidR="00CA27AC" w:rsidRPr="00B109B7" w:rsidRDefault="00CA27AC" w:rsidP="00150115">
            <w:pPr>
              <w:pStyle w:val="LWPTableText"/>
            </w:pPr>
            <w:r w:rsidRPr="00B109B7">
              <w:t>MSASHTTP_S01_TC09_CommandParameter_Occurrence_Base64</w:t>
            </w:r>
          </w:p>
        </w:tc>
      </w:tr>
      <w:tr w:rsidR="00CA27AC" w:rsidRPr="00B109B7" w14:paraId="75419DDF" w14:textId="77777777" w:rsidTr="00150115">
        <w:tc>
          <w:tcPr>
            <w:tcW w:w="1298" w:type="pct"/>
            <w:shd w:val="clear" w:color="auto" w:fill="D9D9D9"/>
          </w:tcPr>
          <w:p w14:paraId="4C1C2220" w14:textId="77777777" w:rsidR="00CA27AC" w:rsidRPr="00B109B7" w:rsidRDefault="00CA27AC" w:rsidP="00150115">
            <w:pPr>
              <w:pStyle w:val="LWPTableHeading"/>
              <w:rPr>
                <w:szCs w:val="18"/>
              </w:rPr>
            </w:pPr>
            <w:r w:rsidRPr="00B109B7">
              <w:rPr>
                <w:szCs w:val="18"/>
              </w:rPr>
              <w:t>Description</w:t>
            </w:r>
          </w:p>
        </w:tc>
        <w:tc>
          <w:tcPr>
            <w:tcW w:w="3702" w:type="pct"/>
          </w:tcPr>
          <w:p w14:paraId="6E56066E" w14:textId="70A09473" w:rsidR="00CA27AC" w:rsidRPr="00B109B7" w:rsidRDefault="00CA27AC" w:rsidP="007739AF">
            <w:pPr>
              <w:pStyle w:val="LWPTableText"/>
            </w:pPr>
            <w:r w:rsidRPr="00B109B7">
              <w:t>This test case is intended to validate the Occurrence command parameter with Base64 encod</w:t>
            </w:r>
            <w:r w:rsidR="007739AF">
              <w:t>ing</w:t>
            </w:r>
            <w:r w:rsidRPr="00B109B7">
              <w:t xml:space="preserve"> query value type.</w:t>
            </w:r>
          </w:p>
        </w:tc>
      </w:tr>
      <w:tr w:rsidR="00CA27AC" w:rsidRPr="00B109B7" w14:paraId="776A4700" w14:textId="77777777" w:rsidTr="00150115">
        <w:tc>
          <w:tcPr>
            <w:tcW w:w="1298" w:type="pct"/>
            <w:shd w:val="clear" w:color="auto" w:fill="D9D9D9"/>
          </w:tcPr>
          <w:p w14:paraId="71527436" w14:textId="77777777" w:rsidR="00CA27AC" w:rsidRPr="00B109B7" w:rsidRDefault="00CA27AC" w:rsidP="00150115">
            <w:pPr>
              <w:pStyle w:val="LWPTableHeading"/>
              <w:rPr>
                <w:szCs w:val="18"/>
              </w:rPr>
            </w:pPr>
            <w:r w:rsidRPr="00B109B7">
              <w:rPr>
                <w:szCs w:val="18"/>
              </w:rPr>
              <w:t>Prerequisites</w:t>
            </w:r>
          </w:p>
        </w:tc>
        <w:tc>
          <w:tcPr>
            <w:tcW w:w="3702" w:type="pct"/>
          </w:tcPr>
          <w:p w14:paraId="034133BB" w14:textId="77777777" w:rsidR="00CA27AC" w:rsidRPr="00B109B7" w:rsidRDefault="00CA27AC" w:rsidP="00150115">
            <w:pPr>
              <w:pStyle w:val="LWPTableText"/>
            </w:pPr>
            <w:r w:rsidRPr="00B109B7">
              <w:rPr>
                <w:rFonts w:eastAsiaTheme="minorEastAsia" w:hint="eastAsia"/>
                <w:noProof/>
              </w:rPr>
              <w:t>Common prerequisites</w:t>
            </w:r>
          </w:p>
        </w:tc>
      </w:tr>
      <w:tr w:rsidR="00CA27AC" w:rsidRPr="00B109B7" w14:paraId="20F58377" w14:textId="77777777" w:rsidTr="00150115">
        <w:tc>
          <w:tcPr>
            <w:tcW w:w="1298" w:type="pct"/>
            <w:shd w:val="clear" w:color="auto" w:fill="D9D9D9"/>
          </w:tcPr>
          <w:p w14:paraId="4332C270" w14:textId="77777777" w:rsidR="00CA27AC" w:rsidRPr="00B109B7" w:rsidRDefault="00CA27AC" w:rsidP="00150115">
            <w:pPr>
              <w:pStyle w:val="LWPTableHeading"/>
              <w:rPr>
                <w:szCs w:val="18"/>
              </w:rPr>
            </w:pPr>
            <w:r w:rsidRPr="00B109B7">
              <w:rPr>
                <w:szCs w:val="18"/>
              </w:rPr>
              <w:t>Test execution steps</w:t>
            </w:r>
          </w:p>
        </w:tc>
        <w:tc>
          <w:tcPr>
            <w:tcW w:w="3702" w:type="pct"/>
          </w:tcPr>
          <w:p w14:paraId="0D5A21A0" w14:textId="77777777" w:rsidR="00CA27AC" w:rsidRDefault="00CA27AC" w:rsidP="00150115">
            <w:pPr>
              <w:pStyle w:val="LWPTableText"/>
            </w:pPr>
            <w:r w:rsidRPr="00B109B7">
              <w:t xml:space="preserve">1. The client calls </w:t>
            </w:r>
            <w:r w:rsidRPr="00B109B7">
              <w:rPr>
                <w:rFonts w:eastAsiaTheme="minorEastAsia"/>
              </w:rPr>
              <w:t>ConfigureRequestPrefixFields</w:t>
            </w:r>
            <w:r w:rsidRPr="00B109B7">
              <w:t xml:space="preserve"> to change the query value type to Base64.</w:t>
            </w:r>
          </w:p>
          <w:p w14:paraId="51776949" w14:textId="083639A9" w:rsidR="00E76853" w:rsidRDefault="00E76853" w:rsidP="00150115">
            <w:pPr>
              <w:pStyle w:val="LWPTableText"/>
            </w:pPr>
            <w:r>
              <w:t>2</w:t>
            </w:r>
            <w:r w:rsidRPr="00B109B7">
              <w:t xml:space="preserve">. The client calls </w:t>
            </w:r>
            <w:r w:rsidRPr="00B109B7">
              <w:rPr>
                <w:rFonts w:eastAsiaTheme="minorEastAsia"/>
              </w:rPr>
              <w:t>ConfigureRequestPrefixFields</w:t>
            </w:r>
            <w:r w:rsidRPr="00B109B7">
              <w:t xml:space="preserve"> to </w:t>
            </w:r>
            <w:r>
              <w:t>switch the current user to User3</w:t>
            </w:r>
            <w:r w:rsidRPr="00B109B7">
              <w:t>.</w:t>
            </w:r>
          </w:p>
          <w:p w14:paraId="7F591EDF" w14:textId="086882F0" w:rsidR="00DC4D7D" w:rsidRPr="00B109B7" w:rsidRDefault="00DC4D7D" w:rsidP="00150115">
            <w:pPr>
              <w:pStyle w:val="LWPTableText"/>
            </w:pPr>
            <w:r>
              <w:t xml:space="preserve">3. </w:t>
            </w:r>
            <w:r>
              <w:rPr>
                <w:rFonts w:eastAsiaTheme="minorEastAsia" w:hint="eastAsia"/>
              </w:rPr>
              <w:t xml:space="preserve">The client calls FolderSync command to </w:t>
            </w:r>
            <w:r w:rsidRPr="00117B12">
              <w:rPr>
                <w:rFonts w:eastAsiaTheme="minorEastAsia"/>
              </w:rPr>
              <w:t>synchronizes the collection hierarchy.</w:t>
            </w:r>
          </w:p>
          <w:p w14:paraId="55C8AFEB" w14:textId="76F829D4" w:rsidR="00CA27AC" w:rsidRPr="00B109B7" w:rsidRDefault="00DC4D7D" w:rsidP="00150115">
            <w:pPr>
              <w:pStyle w:val="LWPTableText"/>
            </w:pPr>
            <w:r>
              <w:t>4</w:t>
            </w:r>
            <w:r w:rsidR="00CA27AC" w:rsidRPr="00B109B7">
              <w:t xml:space="preserve">. </w:t>
            </w:r>
            <w:r w:rsidR="00CA27AC" w:rsidRPr="00B109B7">
              <w:rPr>
                <w:rFonts w:hint="eastAsia"/>
              </w:rPr>
              <w:t xml:space="preserve">The client calls HTTPPOST </w:t>
            </w:r>
            <w:r w:rsidR="00CA27AC" w:rsidRPr="00B109B7">
              <w:t>with SendMail command to send a meeting request to User2.</w:t>
            </w:r>
          </w:p>
          <w:p w14:paraId="0F11BE70" w14:textId="55FBD4C8" w:rsidR="00CA27AC" w:rsidRPr="00B109B7" w:rsidRDefault="00DC4D7D" w:rsidP="00150115">
            <w:pPr>
              <w:pStyle w:val="LWPTableText"/>
              <w:rPr>
                <w:rFonts w:eastAsiaTheme="minorEastAsia"/>
              </w:rPr>
            </w:pPr>
            <w:r>
              <w:t>5</w:t>
            </w:r>
            <w:r w:rsidR="00CA27AC" w:rsidRPr="00B109B7">
              <w:t xml:space="preserve">. </w:t>
            </w:r>
            <w:r w:rsidR="00CA27AC" w:rsidRPr="00B109B7">
              <w:rPr>
                <w:rFonts w:eastAsiaTheme="minorEastAsia" w:hint="eastAsia"/>
              </w:rPr>
              <w:t xml:space="preserve">The client calls </w:t>
            </w:r>
            <w:r w:rsidR="00CA27AC" w:rsidRPr="00B109B7">
              <w:rPr>
                <w:rFonts w:eastAsiaTheme="minorEastAsia"/>
              </w:rPr>
              <w:t>ConfigureRequestPrefixFields to switch the current user to User2.</w:t>
            </w:r>
          </w:p>
          <w:p w14:paraId="36C39007" w14:textId="70D523C3" w:rsidR="00CA27AC" w:rsidRPr="00B109B7" w:rsidRDefault="00DC4D7D" w:rsidP="00150115">
            <w:pPr>
              <w:pStyle w:val="LWPTableText"/>
              <w:rPr>
                <w:rFonts w:eastAsiaTheme="minorEastAsia"/>
              </w:rPr>
            </w:pPr>
            <w:r>
              <w:rPr>
                <w:rFonts w:eastAsiaTheme="minorEastAsia"/>
              </w:rPr>
              <w:t>6</w:t>
            </w:r>
            <w:r w:rsidR="00CA27AC" w:rsidRPr="00B109B7">
              <w:rPr>
                <w:rFonts w:eastAsiaTheme="minorEastAsia"/>
              </w:rPr>
              <w:t>.</w:t>
            </w:r>
            <w:r w:rsidR="00CA27AC" w:rsidRPr="00B109B7">
              <w:rPr>
                <w:rFonts w:eastAsiaTheme="minorEastAsia" w:hint="eastAsia"/>
              </w:rPr>
              <w:t xml:space="preserve"> The client calls HTTPPOST </w:t>
            </w:r>
            <w:r w:rsidR="00CA27AC" w:rsidRPr="00B109B7">
              <w:rPr>
                <w:rFonts w:eastAsiaTheme="minorEastAsia"/>
              </w:rPr>
              <w:t>with FolderSync command</w:t>
            </w:r>
            <w:r w:rsidR="00CA27AC" w:rsidRPr="00B109B7">
              <w:rPr>
                <w:rFonts w:eastAsiaTheme="minorEastAsia" w:hint="eastAsia"/>
              </w:rPr>
              <w:t xml:space="preserve"> to </w:t>
            </w:r>
            <w:r w:rsidR="00CA27AC" w:rsidRPr="00B109B7">
              <w:rPr>
                <w:rFonts w:eastAsiaTheme="minorEastAsia"/>
              </w:rPr>
              <w:t>synchronize the collection hierarchy.</w:t>
            </w:r>
          </w:p>
          <w:p w14:paraId="07791F02" w14:textId="493C3382" w:rsidR="00CA27AC" w:rsidRPr="00B109B7" w:rsidRDefault="00DC4D7D" w:rsidP="00150115">
            <w:pPr>
              <w:pStyle w:val="LWPTableText"/>
              <w:ind w:left="162" w:hanging="162"/>
              <w:rPr>
                <w:rFonts w:eastAsiaTheme="minorEastAsia"/>
              </w:rPr>
            </w:pPr>
            <w:r>
              <w:rPr>
                <w:rFonts w:eastAsiaTheme="minorEastAsia"/>
              </w:rPr>
              <w:t>7</w:t>
            </w:r>
            <w:r w:rsidR="00CA27AC" w:rsidRPr="00B109B7">
              <w:rPr>
                <w:rFonts w:eastAsiaTheme="minorEastAsia"/>
              </w:rPr>
              <w:t>. The client calls HTTPPOST with Sync command to synchronize changes in Inbox folder and Calendar folder to get the received meeting request.</w:t>
            </w:r>
          </w:p>
          <w:p w14:paraId="4CA7479F" w14:textId="43AA4F14" w:rsidR="00CA27AC" w:rsidRPr="00B109B7" w:rsidRDefault="00DC4D7D" w:rsidP="00150115">
            <w:pPr>
              <w:pStyle w:val="LWPTableText"/>
            </w:pPr>
            <w:r>
              <w:t>8</w:t>
            </w:r>
            <w:r w:rsidR="00CA27AC" w:rsidRPr="00B109B7">
              <w:t>. The client calls HTTPPOST with MeetingResponse command to accept the meeting request.</w:t>
            </w:r>
          </w:p>
          <w:p w14:paraId="48738BEF" w14:textId="16A6A9E8" w:rsidR="00CA27AC" w:rsidRPr="00B109B7" w:rsidRDefault="00DC4D7D" w:rsidP="00150115">
            <w:pPr>
              <w:pStyle w:val="LWPTableText"/>
              <w:ind w:left="162" w:hanging="162"/>
              <w:rPr>
                <w:rFonts w:eastAsiaTheme="minorEastAsia"/>
              </w:rPr>
            </w:pPr>
            <w:r>
              <w:rPr>
                <w:rFonts w:eastAsiaTheme="minorEastAsia"/>
              </w:rPr>
              <w:t>9</w:t>
            </w:r>
            <w:r w:rsidR="00CA27AC" w:rsidRPr="00B109B7">
              <w:rPr>
                <w:rFonts w:eastAsiaTheme="minorEastAsia"/>
              </w:rPr>
              <w:t>. The client calls HTTPPOST with Sync command to synchronize changes in Inbox folder and Delete Items folder to get the accepted meeting request.</w:t>
            </w:r>
          </w:p>
          <w:p w14:paraId="687DBAEB" w14:textId="5EA91FC4" w:rsidR="00CA27AC" w:rsidRPr="00B109B7" w:rsidRDefault="00DC4D7D" w:rsidP="00150115">
            <w:pPr>
              <w:pStyle w:val="LWPTableText"/>
            </w:pPr>
            <w:r>
              <w:t>10</w:t>
            </w:r>
            <w:r w:rsidR="00CA27AC" w:rsidRPr="00B109B7">
              <w:t>. The client calls HTTPPOST with SmartForward command to forward the accepted meet</w:t>
            </w:r>
            <w:r w:rsidR="00E76853">
              <w:t>ing request to User1</w:t>
            </w:r>
            <w:r w:rsidR="00CA27AC" w:rsidRPr="00B109B7">
              <w:t xml:space="preserve"> by setting the Occrrence command parameter.</w:t>
            </w:r>
          </w:p>
          <w:p w14:paraId="3A78C7A0" w14:textId="127E0A82" w:rsidR="00CA27AC" w:rsidRPr="00B109B7" w:rsidRDefault="00E76853" w:rsidP="00150115">
            <w:pPr>
              <w:pStyle w:val="LWPTableText"/>
            </w:pPr>
            <w:r>
              <w:t>1</w:t>
            </w:r>
            <w:r w:rsidR="00DC4D7D">
              <w:t>1</w:t>
            </w:r>
            <w:r w:rsidR="00CA27AC" w:rsidRPr="00B109B7">
              <w:t xml:space="preserve">. </w:t>
            </w:r>
            <w:r w:rsidR="00CA27AC" w:rsidRPr="00B109B7">
              <w:rPr>
                <w:rFonts w:eastAsiaTheme="minorEastAsia" w:hint="eastAsia"/>
              </w:rPr>
              <w:t xml:space="preserve">The client calls </w:t>
            </w:r>
            <w:r w:rsidR="00CA27AC" w:rsidRPr="00B109B7">
              <w:rPr>
                <w:rFonts w:eastAsiaTheme="minorEastAsia"/>
              </w:rPr>
              <w:t xml:space="preserve">ConfigureRequestPrefixFields to switch the current user to </w:t>
            </w:r>
            <w:r>
              <w:rPr>
                <w:rFonts w:eastAsiaTheme="minorEastAsia"/>
              </w:rPr>
              <w:t>User1</w:t>
            </w:r>
            <w:r w:rsidR="00CA27AC" w:rsidRPr="00B109B7">
              <w:rPr>
                <w:rFonts w:eastAsiaTheme="minorEastAsia"/>
              </w:rPr>
              <w:t>.</w:t>
            </w:r>
          </w:p>
          <w:p w14:paraId="468F2170" w14:textId="47EFB970" w:rsidR="00CA27AC" w:rsidRPr="00B109B7" w:rsidRDefault="00B109B7" w:rsidP="00150115">
            <w:pPr>
              <w:pStyle w:val="LWPTableText"/>
            </w:pPr>
            <w:r>
              <w:t>1</w:t>
            </w:r>
            <w:r w:rsidR="00DC4D7D">
              <w:t>2</w:t>
            </w:r>
            <w:r w:rsidR="00CA27AC" w:rsidRPr="00B109B7">
              <w:t>.</w:t>
            </w:r>
            <w:r w:rsidR="00CA27AC" w:rsidRPr="00B109B7">
              <w:rPr>
                <w:rFonts w:hint="eastAsia"/>
              </w:rPr>
              <w:t xml:space="preserve"> The client calls HTTPPOST </w:t>
            </w:r>
            <w:r w:rsidR="00CA27AC" w:rsidRPr="00B109B7">
              <w:t>with FolderSync command</w:t>
            </w:r>
            <w:r w:rsidR="00CA27AC" w:rsidRPr="00B109B7">
              <w:rPr>
                <w:rFonts w:hint="eastAsia"/>
              </w:rPr>
              <w:t xml:space="preserve"> to </w:t>
            </w:r>
            <w:r w:rsidR="00CA27AC" w:rsidRPr="00B109B7">
              <w:t>synchronize the collection hierarchy.</w:t>
            </w:r>
          </w:p>
          <w:p w14:paraId="7C029722" w14:textId="591463D5" w:rsidR="00CA27AC" w:rsidRPr="00B109B7" w:rsidRDefault="00B109B7" w:rsidP="00150115">
            <w:pPr>
              <w:pStyle w:val="LWPTableText"/>
              <w:ind w:left="162" w:hanging="162"/>
            </w:pPr>
            <w:r>
              <w:t>1</w:t>
            </w:r>
            <w:r w:rsidR="00DC4D7D">
              <w:t>3</w:t>
            </w:r>
            <w:r w:rsidR="00CA27AC" w:rsidRPr="00B109B7">
              <w:t>. The client calls HTTPPOST with Sync command to synchronize changes in Inbox folder to get the received meeting request.</w:t>
            </w:r>
          </w:p>
          <w:p w14:paraId="0A6CDE34" w14:textId="7F164F51" w:rsidR="00CA27AC" w:rsidRPr="00B109B7" w:rsidRDefault="00CA27AC" w:rsidP="00150115">
            <w:pPr>
              <w:pStyle w:val="LWPTableText"/>
              <w:ind w:left="162" w:hanging="162"/>
              <w:rPr>
                <w:rFonts w:eastAsiaTheme="minorEastAsia"/>
              </w:rPr>
            </w:pPr>
            <w:r w:rsidRPr="00B109B7">
              <w:t>1</w:t>
            </w:r>
            <w:r w:rsidR="00DC4D7D">
              <w:t>4</w:t>
            </w:r>
            <w:r w:rsidRPr="00B109B7">
              <w:t xml:space="preserve">. </w:t>
            </w:r>
            <w:r w:rsidRPr="00B109B7">
              <w:rPr>
                <w:rFonts w:eastAsiaTheme="minorEastAsia" w:hint="eastAsia"/>
              </w:rPr>
              <w:t xml:space="preserve">The client calls </w:t>
            </w:r>
            <w:r w:rsidRPr="00B109B7">
              <w:rPr>
                <w:rFonts w:eastAsiaTheme="minorEastAsia"/>
              </w:rPr>
              <w:t xml:space="preserve">ConfigureRequestPrefixFields to </w:t>
            </w:r>
            <w:r w:rsidR="00E76853">
              <w:rPr>
                <w:rFonts w:eastAsiaTheme="minorEastAsia"/>
              </w:rPr>
              <w:t>switch the current user to User3</w:t>
            </w:r>
            <w:r w:rsidRPr="00B109B7">
              <w:rPr>
                <w:rFonts w:eastAsiaTheme="minorEastAsia"/>
              </w:rPr>
              <w:t>.</w:t>
            </w:r>
          </w:p>
          <w:p w14:paraId="0D95251E" w14:textId="5FA337FE" w:rsidR="00CA27AC" w:rsidRPr="00B109B7" w:rsidRDefault="00CA27AC" w:rsidP="00150115">
            <w:pPr>
              <w:pStyle w:val="LWPTableText"/>
            </w:pPr>
            <w:r w:rsidRPr="00B109B7">
              <w:t>1</w:t>
            </w:r>
            <w:r w:rsidR="00DC4D7D">
              <w:t>5</w:t>
            </w:r>
            <w:r w:rsidRPr="00B109B7">
              <w:t xml:space="preserve">. </w:t>
            </w:r>
            <w:r w:rsidRPr="00B109B7">
              <w:rPr>
                <w:rFonts w:hint="eastAsia"/>
              </w:rPr>
              <w:t xml:space="preserve">The client calls HTTPPOST </w:t>
            </w:r>
            <w:r w:rsidRPr="00B109B7">
              <w:t>with FolderSync command</w:t>
            </w:r>
            <w:r w:rsidRPr="00B109B7">
              <w:rPr>
                <w:rFonts w:hint="eastAsia"/>
              </w:rPr>
              <w:t xml:space="preserve"> to </w:t>
            </w:r>
            <w:r w:rsidRPr="00B109B7">
              <w:t>synchronize the collection hierarchy.</w:t>
            </w:r>
          </w:p>
          <w:p w14:paraId="2DBDBA87" w14:textId="2E96D279" w:rsidR="00CA27AC" w:rsidRPr="00B109B7" w:rsidRDefault="00CA27AC" w:rsidP="00150115">
            <w:pPr>
              <w:pStyle w:val="LWPTableText"/>
              <w:ind w:left="162" w:hanging="162"/>
            </w:pPr>
            <w:r w:rsidRPr="00B109B7">
              <w:t>1</w:t>
            </w:r>
            <w:r w:rsidR="00DC4D7D">
              <w:t>6</w:t>
            </w:r>
            <w:r w:rsidRPr="00B109B7">
              <w:t>. The client calls HTTPPOST with Sync command to synchronize changes in Inbox folder to get the meeting forward notification email.</w:t>
            </w:r>
          </w:p>
          <w:p w14:paraId="62A9A395" w14:textId="25410D0A" w:rsidR="00CA27AC" w:rsidRPr="00B109B7" w:rsidRDefault="00CA27AC" w:rsidP="00DC4D7D">
            <w:pPr>
              <w:pStyle w:val="LWPTableText"/>
              <w:ind w:left="162" w:hanging="162"/>
            </w:pPr>
            <w:r w:rsidRPr="00B109B7">
              <w:t>1</w:t>
            </w:r>
            <w:r w:rsidR="00DC4D7D">
              <w:t>7</w:t>
            </w:r>
            <w:r w:rsidRPr="00B109B7">
              <w:t xml:space="preserve">. The client calls </w:t>
            </w:r>
            <w:r w:rsidRPr="00B109B7">
              <w:rPr>
                <w:rFonts w:eastAsiaTheme="minorEastAsia"/>
              </w:rPr>
              <w:t>ConfigureRequestPrefixFields</w:t>
            </w:r>
            <w:r w:rsidRPr="00B109B7">
              <w:t xml:space="preserve"> to reset the query value type and credential.</w:t>
            </w:r>
          </w:p>
        </w:tc>
      </w:tr>
      <w:tr w:rsidR="00CA27AC" w:rsidRPr="00713134" w14:paraId="44FDF743" w14:textId="77777777" w:rsidTr="00150115">
        <w:tc>
          <w:tcPr>
            <w:tcW w:w="1298" w:type="pct"/>
            <w:shd w:val="clear" w:color="auto" w:fill="D9D9D9"/>
          </w:tcPr>
          <w:p w14:paraId="5225E974" w14:textId="77777777" w:rsidR="00CA27AC" w:rsidRPr="00B109B7" w:rsidRDefault="00CA27AC" w:rsidP="00150115">
            <w:pPr>
              <w:pStyle w:val="LWPTableHeading"/>
              <w:rPr>
                <w:szCs w:val="18"/>
              </w:rPr>
            </w:pPr>
            <w:r w:rsidRPr="00B109B7">
              <w:rPr>
                <w:szCs w:val="18"/>
              </w:rPr>
              <w:t>Cleanup</w:t>
            </w:r>
          </w:p>
        </w:tc>
        <w:tc>
          <w:tcPr>
            <w:tcW w:w="3702" w:type="pct"/>
          </w:tcPr>
          <w:p w14:paraId="1379DC1D" w14:textId="77777777" w:rsidR="00CA27AC" w:rsidRPr="00CF56ED" w:rsidRDefault="00CA27AC" w:rsidP="00150115">
            <w:pPr>
              <w:pStyle w:val="LWPTableText"/>
              <w:keepNext/>
              <w:rPr>
                <w:rFonts w:eastAsiaTheme="minorEastAsia" w:cs="新宋体"/>
              </w:rPr>
            </w:pPr>
            <w:r w:rsidRPr="00B109B7">
              <w:rPr>
                <w:rFonts w:eastAsiaTheme="minorEastAsia"/>
                <w:noProof/>
              </w:rPr>
              <w:t>Common cleanup</w:t>
            </w:r>
          </w:p>
        </w:tc>
      </w:tr>
    </w:tbl>
    <w:p w14:paraId="5E039E0E" w14:textId="77777777" w:rsidR="00CA27AC" w:rsidRDefault="00CA27AC" w:rsidP="00CA27AC">
      <w:pPr>
        <w:pStyle w:val="LWPTableCaption"/>
      </w:pPr>
      <w:r>
        <w:t>MSASHTTP_S01_TC09</w:t>
      </w:r>
      <w:r w:rsidRPr="00D97689">
        <w:t>_</w:t>
      </w:r>
      <w:r w:rsidRPr="00994279">
        <w:t>CommandParameter</w:t>
      </w:r>
      <w:r>
        <w:t>_Occurrence_Base64</w:t>
      </w:r>
    </w:p>
    <w:p w14:paraId="4BD35B53" w14:textId="77777777" w:rsidR="00CA27AC" w:rsidRDefault="00CA27AC" w:rsidP="00CA27AC"/>
    <w:tbl>
      <w:tblPr>
        <w:tblStyle w:val="af9"/>
        <w:tblW w:w="4888" w:type="pct"/>
        <w:tblInd w:w="108" w:type="dxa"/>
        <w:tblLook w:val="04A0" w:firstRow="1" w:lastRow="0" w:firstColumn="1" w:lastColumn="0" w:noHBand="0" w:noVBand="1"/>
      </w:tblPr>
      <w:tblGrid>
        <w:gridCol w:w="2430"/>
        <w:gridCol w:w="6931"/>
      </w:tblGrid>
      <w:tr w:rsidR="00CA27AC" w:rsidRPr="00B205AA" w14:paraId="2A0C9475" w14:textId="77777777" w:rsidTr="00150115">
        <w:tc>
          <w:tcPr>
            <w:tcW w:w="5000" w:type="pct"/>
            <w:gridSpan w:val="2"/>
            <w:shd w:val="clear" w:color="000000" w:fill="D9D9D9"/>
          </w:tcPr>
          <w:p w14:paraId="066349A3" w14:textId="77777777" w:rsidR="00CA27AC" w:rsidRPr="00B205AA" w:rsidRDefault="00CA27AC" w:rsidP="00150115">
            <w:pPr>
              <w:pStyle w:val="LWPTableHeading"/>
              <w:rPr>
                <w:szCs w:val="18"/>
              </w:rPr>
            </w:pPr>
            <w:r w:rsidRPr="00B205AA">
              <w:rPr>
                <w:rFonts w:eastAsia="Times New Roman" w:cs="Segoe"/>
              </w:rPr>
              <w:t>S01_HTTPPOSTPositive</w:t>
            </w:r>
          </w:p>
        </w:tc>
      </w:tr>
      <w:tr w:rsidR="00CA27AC" w:rsidRPr="00B205AA" w14:paraId="7031B16B" w14:textId="77777777" w:rsidTr="00150115">
        <w:tc>
          <w:tcPr>
            <w:tcW w:w="1298" w:type="pct"/>
            <w:shd w:val="clear" w:color="auto" w:fill="D9D9D9"/>
          </w:tcPr>
          <w:p w14:paraId="3FA826B8" w14:textId="77777777" w:rsidR="00CA27AC" w:rsidRPr="00B205AA" w:rsidRDefault="00CA27AC" w:rsidP="00150115">
            <w:pPr>
              <w:pStyle w:val="LWPTableHeading"/>
              <w:rPr>
                <w:szCs w:val="18"/>
              </w:rPr>
            </w:pPr>
            <w:r w:rsidRPr="00B205AA">
              <w:rPr>
                <w:szCs w:val="18"/>
              </w:rPr>
              <w:t xml:space="preserve">Test </w:t>
            </w:r>
            <w:r w:rsidRPr="00B205AA">
              <w:rPr>
                <w:rFonts w:eastAsiaTheme="minorEastAsia" w:hint="eastAsia"/>
                <w:szCs w:val="18"/>
              </w:rPr>
              <w:t xml:space="preserve">case </w:t>
            </w:r>
            <w:r w:rsidRPr="00B205AA">
              <w:rPr>
                <w:szCs w:val="18"/>
              </w:rPr>
              <w:t>ID</w:t>
            </w:r>
          </w:p>
        </w:tc>
        <w:tc>
          <w:tcPr>
            <w:tcW w:w="3702" w:type="pct"/>
          </w:tcPr>
          <w:p w14:paraId="30E22EFF" w14:textId="77777777" w:rsidR="00CA27AC" w:rsidRPr="00B205AA" w:rsidRDefault="00CA27AC" w:rsidP="00150115">
            <w:pPr>
              <w:pStyle w:val="LWPTableText"/>
            </w:pPr>
            <w:r w:rsidRPr="00B205AA">
              <w:t>MSASHTTP_S01_TC10_CommandParameter_Occurrence_</w:t>
            </w:r>
            <w:r w:rsidRPr="00B205AA">
              <w:rPr>
                <w:rFonts w:hint="eastAsia"/>
              </w:rPr>
              <w:t>Plain</w:t>
            </w:r>
            <w:r w:rsidRPr="00B205AA">
              <w:t>Text</w:t>
            </w:r>
          </w:p>
        </w:tc>
      </w:tr>
      <w:tr w:rsidR="00CA27AC" w:rsidRPr="00B205AA" w14:paraId="1A0242E1" w14:textId="77777777" w:rsidTr="00150115">
        <w:tc>
          <w:tcPr>
            <w:tcW w:w="1298" w:type="pct"/>
            <w:shd w:val="clear" w:color="auto" w:fill="D9D9D9"/>
          </w:tcPr>
          <w:p w14:paraId="3D704C55" w14:textId="77777777" w:rsidR="00CA27AC" w:rsidRPr="00B205AA" w:rsidRDefault="00CA27AC" w:rsidP="00150115">
            <w:pPr>
              <w:pStyle w:val="LWPTableHeading"/>
              <w:rPr>
                <w:szCs w:val="18"/>
              </w:rPr>
            </w:pPr>
            <w:r w:rsidRPr="00B205AA">
              <w:rPr>
                <w:szCs w:val="18"/>
              </w:rPr>
              <w:t>Description</w:t>
            </w:r>
          </w:p>
        </w:tc>
        <w:tc>
          <w:tcPr>
            <w:tcW w:w="3702" w:type="pct"/>
          </w:tcPr>
          <w:p w14:paraId="182D3977" w14:textId="77777777" w:rsidR="00CA27AC" w:rsidRPr="00B205AA" w:rsidRDefault="00CA27AC" w:rsidP="00150115">
            <w:pPr>
              <w:pStyle w:val="LWPTableText"/>
            </w:pPr>
            <w:r w:rsidRPr="00B205AA">
              <w:t>This test case is intended to validate the Occurrence command parameter with Plain Text query value type.</w:t>
            </w:r>
          </w:p>
        </w:tc>
      </w:tr>
      <w:tr w:rsidR="00CA27AC" w:rsidRPr="00B205AA" w14:paraId="542E7620" w14:textId="77777777" w:rsidTr="00150115">
        <w:tc>
          <w:tcPr>
            <w:tcW w:w="1298" w:type="pct"/>
            <w:shd w:val="clear" w:color="auto" w:fill="D9D9D9"/>
          </w:tcPr>
          <w:p w14:paraId="63CC7180" w14:textId="77777777" w:rsidR="00CA27AC" w:rsidRPr="00B205AA" w:rsidRDefault="00CA27AC" w:rsidP="00150115">
            <w:pPr>
              <w:pStyle w:val="LWPTableHeading"/>
              <w:rPr>
                <w:szCs w:val="18"/>
              </w:rPr>
            </w:pPr>
            <w:r w:rsidRPr="00B205AA">
              <w:rPr>
                <w:szCs w:val="18"/>
              </w:rPr>
              <w:t>Prerequisites</w:t>
            </w:r>
          </w:p>
        </w:tc>
        <w:tc>
          <w:tcPr>
            <w:tcW w:w="3702" w:type="pct"/>
          </w:tcPr>
          <w:p w14:paraId="352B2B72" w14:textId="77777777" w:rsidR="00CA27AC" w:rsidRPr="00B205AA" w:rsidRDefault="00CA27AC" w:rsidP="00150115">
            <w:pPr>
              <w:pStyle w:val="LWPTableText"/>
            </w:pPr>
            <w:r w:rsidRPr="00B205AA">
              <w:rPr>
                <w:rFonts w:eastAsiaTheme="minorEastAsia" w:hint="eastAsia"/>
                <w:noProof/>
              </w:rPr>
              <w:t>Common prerequisites</w:t>
            </w:r>
          </w:p>
        </w:tc>
      </w:tr>
      <w:tr w:rsidR="00CA27AC" w:rsidRPr="00B205AA" w14:paraId="36999101" w14:textId="77777777" w:rsidTr="00150115">
        <w:tc>
          <w:tcPr>
            <w:tcW w:w="1298" w:type="pct"/>
            <w:shd w:val="clear" w:color="auto" w:fill="D9D9D9"/>
          </w:tcPr>
          <w:p w14:paraId="15768EEE" w14:textId="77777777" w:rsidR="00CA27AC" w:rsidRPr="00B205AA" w:rsidRDefault="00CA27AC" w:rsidP="00150115">
            <w:pPr>
              <w:pStyle w:val="LWPTableHeading"/>
              <w:rPr>
                <w:rFonts w:eastAsiaTheme="minorEastAsia" w:cs="Segoe"/>
                <w:b w:val="0"/>
                <w:sz w:val="18"/>
                <w:szCs w:val="18"/>
              </w:rPr>
            </w:pPr>
            <w:r w:rsidRPr="00B205AA">
              <w:rPr>
                <w:rFonts w:eastAsiaTheme="minorEastAsia" w:cs="Segoe"/>
                <w:b w:val="0"/>
                <w:sz w:val="18"/>
                <w:szCs w:val="18"/>
              </w:rPr>
              <w:t>Test execution steps</w:t>
            </w:r>
          </w:p>
        </w:tc>
        <w:tc>
          <w:tcPr>
            <w:tcW w:w="3702" w:type="pct"/>
          </w:tcPr>
          <w:p w14:paraId="00560A1F" w14:textId="77777777" w:rsidR="00CA27AC" w:rsidRDefault="00CA27AC" w:rsidP="00150115">
            <w:pPr>
              <w:pStyle w:val="LWPTableText"/>
              <w:rPr>
                <w:rFonts w:eastAsiaTheme="minorEastAsia"/>
              </w:rPr>
            </w:pPr>
            <w:r w:rsidRPr="00B205AA">
              <w:rPr>
                <w:rFonts w:eastAsiaTheme="minorEastAsia"/>
              </w:rPr>
              <w:t>1. The client calls ConfigureRequestPrefixFields to change the query value type to Plain text.</w:t>
            </w:r>
          </w:p>
          <w:p w14:paraId="7DABD756" w14:textId="7F32A2CA" w:rsidR="00E76853" w:rsidRDefault="00E76853" w:rsidP="00150115">
            <w:pPr>
              <w:pStyle w:val="LWPTableText"/>
            </w:pPr>
            <w:r>
              <w:t>2</w:t>
            </w:r>
            <w:r w:rsidRPr="00B109B7">
              <w:t xml:space="preserve">. The client calls </w:t>
            </w:r>
            <w:r w:rsidRPr="00B109B7">
              <w:rPr>
                <w:rFonts w:eastAsiaTheme="minorEastAsia"/>
              </w:rPr>
              <w:t>ConfigureRequestPrefixFields</w:t>
            </w:r>
            <w:r w:rsidRPr="00B109B7">
              <w:t xml:space="preserve"> to </w:t>
            </w:r>
            <w:r>
              <w:t>switch the current user to User3</w:t>
            </w:r>
            <w:r w:rsidRPr="00B109B7">
              <w:t>.</w:t>
            </w:r>
          </w:p>
          <w:p w14:paraId="5504A247" w14:textId="7BB4B9C9" w:rsidR="00932B11" w:rsidRPr="00E76853" w:rsidRDefault="00932B11" w:rsidP="00150115">
            <w:pPr>
              <w:pStyle w:val="LWPTableText"/>
            </w:pPr>
            <w:r>
              <w:t xml:space="preserve">3. </w:t>
            </w:r>
            <w:r>
              <w:rPr>
                <w:rFonts w:eastAsiaTheme="minorEastAsia" w:hint="eastAsia"/>
              </w:rPr>
              <w:t xml:space="preserve">The client calls FolderSync command to </w:t>
            </w:r>
            <w:r w:rsidRPr="00117B12">
              <w:rPr>
                <w:rFonts w:eastAsiaTheme="minorEastAsia"/>
              </w:rPr>
              <w:t>synchronizes the collection hierarchy.</w:t>
            </w:r>
          </w:p>
          <w:p w14:paraId="7FCEE993" w14:textId="7297DA1D" w:rsidR="00CA27AC" w:rsidRPr="00B205AA" w:rsidRDefault="00932B11" w:rsidP="00150115">
            <w:pPr>
              <w:pStyle w:val="LWPTableText"/>
            </w:pPr>
            <w:r>
              <w:rPr>
                <w:rFonts w:eastAsiaTheme="minorEastAsia"/>
              </w:rPr>
              <w:t>4</w:t>
            </w:r>
            <w:r w:rsidR="00CA27AC" w:rsidRPr="00B205AA">
              <w:rPr>
                <w:rFonts w:eastAsiaTheme="minorEastAsia"/>
              </w:rPr>
              <w:t xml:space="preserve">. </w:t>
            </w:r>
            <w:r w:rsidR="00CA27AC" w:rsidRPr="00B205AA">
              <w:rPr>
                <w:rFonts w:hint="eastAsia"/>
              </w:rPr>
              <w:t xml:space="preserve">The client calls HTTPPOST </w:t>
            </w:r>
            <w:r w:rsidR="00CA27AC" w:rsidRPr="00B205AA">
              <w:t>with SendMail command to send a meeting request to User2.</w:t>
            </w:r>
          </w:p>
          <w:p w14:paraId="3FE3B3F3" w14:textId="3B0C1083" w:rsidR="00CA27AC" w:rsidRPr="00B205AA" w:rsidRDefault="00932B11" w:rsidP="00150115">
            <w:pPr>
              <w:pStyle w:val="LWPTableText"/>
              <w:rPr>
                <w:rFonts w:eastAsiaTheme="minorEastAsia"/>
              </w:rPr>
            </w:pPr>
            <w:r>
              <w:t>5</w:t>
            </w:r>
            <w:r w:rsidR="00CA27AC" w:rsidRPr="00B205AA">
              <w:t xml:space="preserve">. </w:t>
            </w:r>
            <w:r w:rsidR="00CA27AC" w:rsidRPr="00B205AA">
              <w:rPr>
                <w:rFonts w:eastAsiaTheme="minorEastAsia" w:hint="eastAsia"/>
              </w:rPr>
              <w:t xml:space="preserve">The client calls </w:t>
            </w:r>
            <w:r w:rsidR="00CA27AC" w:rsidRPr="00B205AA">
              <w:rPr>
                <w:rFonts w:eastAsiaTheme="minorEastAsia"/>
              </w:rPr>
              <w:t>ConfigureRequestPrefixFields to switch the current user to User2</w:t>
            </w:r>
          </w:p>
          <w:p w14:paraId="1D7B499F" w14:textId="7DF89B2C" w:rsidR="00CA27AC" w:rsidRPr="00B205AA" w:rsidRDefault="00932B11" w:rsidP="00150115">
            <w:pPr>
              <w:pStyle w:val="LWPTableText"/>
              <w:rPr>
                <w:rFonts w:eastAsiaTheme="minorEastAsia"/>
              </w:rPr>
            </w:pPr>
            <w:r>
              <w:rPr>
                <w:rFonts w:eastAsiaTheme="minorEastAsia"/>
              </w:rPr>
              <w:t>6</w:t>
            </w:r>
            <w:r w:rsidR="00CA27AC" w:rsidRPr="00B205AA">
              <w:rPr>
                <w:rFonts w:eastAsiaTheme="minorEastAsia"/>
              </w:rPr>
              <w:t>.</w:t>
            </w:r>
            <w:r w:rsidR="00CA27AC" w:rsidRPr="00B205AA">
              <w:rPr>
                <w:rFonts w:eastAsiaTheme="minorEastAsia" w:hint="eastAsia"/>
              </w:rPr>
              <w:t xml:space="preserve"> The client calls HTTPPOST </w:t>
            </w:r>
            <w:r w:rsidR="00CA27AC" w:rsidRPr="00B205AA">
              <w:rPr>
                <w:rFonts w:eastAsiaTheme="minorEastAsia"/>
              </w:rPr>
              <w:t>with FolderSync command</w:t>
            </w:r>
            <w:r w:rsidR="00CA27AC" w:rsidRPr="00B205AA">
              <w:rPr>
                <w:rFonts w:eastAsiaTheme="minorEastAsia" w:hint="eastAsia"/>
              </w:rPr>
              <w:t xml:space="preserve"> to </w:t>
            </w:r>
            <w:r w:rsidR="00CA27AC" w:rsidRPr="00B205AA">
              <w:rPr>
                <w:rFonts w:eastAsiaTheme="minorEastAsia"/>
              </w:rPr>
              <w:t>synchronize the collection hierarchy.</w:t>
            </w:r>
          </w:p>
          <w:p w14:paraId="6CD5D073" w14:textId="2A969F10" w:rsidR="00740224" w:rsidRPr="00B205AA" w:rsidRDefault="00932B11" w:rsidP="00740224">
            <w:pPr>
              <w:pStyle w:val="LWPTableText"/>
              <w:ind w:left="162" w:hanging="162"/>
              <w:rPr>
                <w:rFonts w:eastAsiaTheme="minorEastAsia"/>
              </w:rPr>
            </w:pPr>
            <w:r>
              <w:rPr>
                <w:rFonts w:eastAsiaTheme="minorEastAsia"/>
              </w:rPr>
              <w:t>7</w:t>
            </w:r>
            <w:r w:rsidR="00CA27AC" w:rsidRPr="00B205AA">
              <w:rPr>
                <w:rFonts w:eastAsiaTheme="minorEastAsia"/>
              </w:rPr>
              <w:t>. The client calls HTTPPOST with Sync command to synchronize changes in Inbox folder and Calendar folder to get the received meeting request.</w:t>
            </w:r>
          </w:p>
          <w:p w14:paraId="58225E55" w14:textId="75EF2683" w:rsidR="00CA27AC" w:rsidRPr="00B205AA" w:rsidRDefault="00740224" w:rsidP="00150115">
            <w:pPr>
              <w:pStyle w:val="LWPTableText"/>
              <w:ind w:left="162" w:hanging="162"/>
              <w:rPr>
                <w:rFonts w:eastAsiaTheme="minorEastAsia"/>
              </w:rPr>
            </w:pPr>
            <w:r>
              <w:rPr>
                <w:rFonts w:eastAsiaTheme="minorEastAsia"/>
              </w:rPr>
              <w:t>8</w:t>
            </w:r>
            <w:r w:rsidR="00CA27AC" w:rsidRPr="00B205AA">
              <w:rPr>
                <w:rFonts w:eastAsiaTheme="minorEastAsia" w:hint="eastAsia"/>
              </w:rPr>
              <w:t xml:space="preserve">. </w:t>
            </w:r>
            <w:r w:rsidR="00CA27AC" w:rsidRPr="00B205AA">
              <w:rPr>
                <w:rFonts w:eastAsiaTheme="minorEastAsia"/>
              </w:rPr>
              <w:t>The client calls HTTPPOST with SmartReply command to reply to the meeting request to User</w:t>
            </w:r>
            <w:r>
              <w:rPr>
                <w:rFonts w:eastAsiaTheme="minorEastAsia"/>
              </w:rPr>
              <w:t>3</w:t>
            </w:r>
            <w:r w:rsidR="00CA27AC" w:rsidRPr="00B205AA">
              <w:rPr>
                <w:rFonts w:eastAsiaTheme="minorEastAsia"/>
              </w:rPr>
              <w:t xml:space="preserve"> with setting Occurrence command parameter.</w:t>
            </w:r>
          </w:p>
          <w:p w14:paraId="3989D8D1" w14:textId="4E4EA10C" w:rsidR="00CA27AC" w:rsidRPr="00B205AA" w:rsidRDefault="00740224" w:rsidP="00150115">
            <w:pPr>
              <w:pStyle w:val="LWPTableText"/>
              <w:rPr>
                <w:rFonts w:eastAsiaTheme="minorEastAsia"/>
              </w:rPr>
            </w:pPr>
            <w:r>
              <w:rPr>
                <w:rFonts w:eastAsiaTheme="minorEastAsia"/>
              </w:rPr>
              <w:t>9</w:t>
            </w:r>
            <w:r w:rsidR="00CA27AC" w:rsidRPr="00B205AA">
              <w:rPr>
                <w:rFonts w:eastAsiaTheme="minorEastAsia"/>
              </w:rPr>
              <w:t xml:space="preserve">. </w:t>
            </w:r>
            <w:r w:rsidR="00CA27AC" w:rsidRPr="00B205AA">
              <w:rPr>
                <w:rFonts w:eastAsiaTheme="minorEastAsia" w:hint="eastAsia"/>
              </w:rPr>
              <w:t xml:space="preserve">The client calls </w:t>
            </w:r>
            <w:r w:rsidR="00CA27AC" w:rsidRPr="00B205AA">
              <w:rPr>
                <w:rFonts w:eastAsiaTheme="minorEastAsia"/>
              </w:rPr>
              <w:t xml:space="preserve">ConfigureRequestPrefixFields to </w:t>
            </w:r>
            <w:r>
              <w:rPr>
                <w:rFonts w:eastAsiaTheme="minorEastAsia"/>
              </w:rPr>
              <w:t>switch the current user to User3</w:t>
            </w:r>
            <w:r w:rsidR="00CA27AC" w:rsidRPr="00B205AA">
              <w:rPr>
                <w:rFonts w:eastAsiaTheme="minorEastAsia"/>
              </w:rPr>
              <w:t>.</w:t>
            </w:r>
          </w:p>
          <w:p w14:paraId="784FA004" w14:textId="51664B4A" w:rsidR="00CA27AC" w:rsidRPr="00B205AA" w:rsidRDefault="00740224" w:rsidP="00150115">
            <w:pPr>
              <w:pStyle w:val="LWPTableText"/>
              <w:rPr>
                <w:rFonts w:eastAsiaTheme="minorEastAsia"/>
              </w:rPr>
            </w:pPr>
            <w:r>
              <w:rPr>
                <w:rFonts w:eastAsiaTheme="minorEastAsia"/>
              </w:rPr>
              <w:t>10</w:t>
            </w:r>
            <w:r w:rsidR="00CA27AC" w:rsidRPr="00B205AA">
              <w:rPr>
                <w:rFonts w:eastAsiaTheme="minorEastAsia"/>
              </w:rPr>
              <w:t xml:space="preserve">. </w:t>
            </w:r>
            <w:r w:rsidR="00CA27AC" w:rsidRPr="00B205AA">
              <w:rPr>
                <w:rFonts w:eastAsiaTheme="minorEastAsia" w:hint="eastAsia"/>
              </w:rPr>
              <w:t xml:space="preserve">The client calls HTTPPOST </w:t>
            </w:r>
            <w:r w:rsidR="00CA27AC" w:rsidRPr="00B205AA">
              <w:rPr>
                <w:rFonts w:eastAsiaTheme="minorEastAsia"/>
              </w:rPr>
              <w:t>with FolderSync command</w:t>
            </w:r>
            <w:r w:rsidR="00CA27AC" w:rsidRPr="00B205AA">
              <w:rPr>
                <w:rFonts w:eastAsiaTheme="minorEastAsia" w:hint="eastAsia"/>
              </w:rPr>
              <w:t xml:space="preserve"> to </w:t>
            </w:r>
            <w:r w:rsidR="00CA27AC" w:rsidRPr="00B205AA">
              <w:rPr>
                <w:rFonts w:eastAsiaTheme="minorEastAsia"/>
              </w:rPr>
              <w:t>synchronize the collection hierarchy.</w:t>
            </w:r>
          </w:p>
          <w:p w14:paraId="21BAAE58" w14:textId="73268AF6" w:rsidR="00CA27AC" w:rsidRDefault="00740224" w:rsidP="00150115">
            <w:pPr>
              <w:pStyle w:val="LWPTableText"/>
              <w:rPr>
                <w:rFonts w:eastAsiaTheme="minorEastAsia"/>
              </w:rPr>
            </w:pPr>
            <w:r>
              <w:rPr>
                <w:rFonts w:eastAsiaTheme="minorEastAsia"/>
              </w:rPr>
              <w:t>11</w:t>
            </w:r>
            <w:r w:rsidR="00CA27AC" w:rsidRPr="00B205AA">
              <w:rPr>
                <w:rFonts w:eastAsiaTheme="minorEastAsia"/>
              </w:rPr>
              <w:t>. The client calls HTTPPOST with Sync command to synchronize changes in Inbox folder to get the received meeting request.</w:t>
            </w:r>
          </w:p>
          <w:p w14:paraId="5738BC38" w14:textId="0BB2E776" w:rsidR="00CA27AC" w:rsidRPr="00B205AA" w:rsidRDefault="00740224" w:rsidP="00932B11">
            <w:pPr>
              <w:pStyle w:val="LWPTableText"/>
              <w:rPr>
                <w:rFonts w:eastAsiaTheme="minorEastAsia"/>
              </w:rPr>
            </w:pPr>
            <w:r>
              <w:rPr>
                <w:rFonts w:eastAsiaTheme="minorEastAsia"/>
              </w:rPr>
              <w:t>12</w:t>
            </w:r>
            <w:r w:rsidR="00CA27AC" w:rsidRPr="00B205AA">
              <w:rPr>
                <w:rFonts w:eastAsiaTheme="minorEastAsia"/>
              </w:rPr>
              <w:t>. The client calls ConfigureRequestPrefixFields to reset the query value type and credential.</w:t>
            </w:r>
          </w:p>
        </w:tc>
      </w:tr>
      <w:tr w:rsidR="00CA27AC" w:rsidRPr="00713134" w14:paraId="4A8964E4" w14:textId="77777777" w:rsidTr="00150115">
        <w:tc>
          <w:tcPr>
            <w:tcW w:w="1298" w:type="pct"/>
            <w:shd w:val="clear" w:color="auto" w:fill="D9D9D9"/>
          </w:tcPr>
          <w:p w14:paraId="033F7C45" w14:textId="77777777" w:rsidR="00CA27AC" w:rsidRPr="00B205AA" w:rsidRDefault="00CA27AC" w:rsidP="00150115">
            <w:pPr>
              <w:pStyle w:val="LWPTableHeading"/>
              <w:rPr>
                <w:szCs w:val="18"/>
              </w:rPr>
            </w:pPr>
            <w:r w:rsidRPr="00B205AA">
              <w:rPr>
                <w:szCs w:val="18"/>
              </w:rPr>
              <w:t>Cleanup</w:t>
            </w:r>
          </w:p>
        </w:tc>
        <w:tc>
          <w:tcPr>
            <w:tcW w:w="3702" w:type="pct"/>
          </w:tcPr>
          <w:p w14:paraId="358F0396" w14:textId="77777777" w:rsidR="00CA27AC" w:rsidRPr="00B76EAF" w:rsidRDefault="00CA27AC" w:rsidP="00150115">
            <w:pPr>
              <w:pStyle w:val="LWPTableText"/>
              <w:keepNext/>
              <w:rPr>
                <w:rFonts w:eastAsiaTheme="minorEastAsia" w:cs="新宋体"/>
              </w:rPr>
            </w:pPr>
            <w:r w:rsidRPr="00B205AA">
              <w:rPr>
                <w:rFonts w:eastAsiaTheme="minorEastAsia"/>
                <w:noProof/>
              </w:rPr>
              <w:t>Common cleanup</w:t>
            </w:r>
          </w:p>
        </w:tc>
      </w:tr>
    </w:tbl>
    <w:p w14:paraId="13F04FAE" w14:textId="77777777" w:rsidR="00CA27AC" w:rsidRDefault="00CA27AC" w:rsidP="00CA27AC">
      <w:pPr>
        <w:pStyle w:val="LWPTableCaption"/>
      </w:pPr>
      <w:r>
        <w:t>MSASHTTP_S01_TC10</w:t>
      </w:r>
      <w:r w:rsidRPr="00D97689">
        <w:t>_</w:t>
      </w:r>
      <w:r w:rsidRPr="00994279">
        <w:t>CommandParameter</w:t>
      </w:r>
      <w:r>
        <w:t>_Occurrence_</w:t>
      </w:r>
      <w:r w:rsidRPr="006714CA">
        <w:rPr>
          <w:rFonts w:hint="eastAsia"/>
        </w:rPr>
        <w:t>Plain</w:t>
      </w:r>
      <w:r w:rsidRPr="006714CA">
        <w:t>Text</w:t>
      </w:r>
    </w:p>
    <w:p w14:paraId="052D7951" w14:textId="77777777" w:rsidR="00CA27AC" w:rsidRDefault="00CA27AC" w:rsidP="00CA27AC"/>
    <w:tbl>
      <w:tblPr>
        <w:tblStyle w:val="af9"/>
        <w:tblW w:w="4887" w:type="pct"/>
        <w:tblInd w:w="108" w:type="dxa"/>
        <w:tblLook w:val="04A0" w:firstRow="1" w:lastRow="0" w:firstColumn="1" w:lastColumn="0" w:noHBand="0" w:noVBand="1"/>
      </w:tblPr>
      <w:tblGrid>
        <w:gridCol w:w="2430"/>
        <w:gridCol w:w="6930"/>
      </w:tblGrid>
      <w:tr w:rsidR="00CA27AC" w:rsidRPr="00B205AA" w14:paraId="0C4FF69D" w14:textId="77777777" w:rsidTr="00150115">
        <w:tc>
          <w:tcPr>
            <w:tcW w:w="5000" w:type="pct"/>
            <w:gridSpan w:val="2"/>
            <w:shd w:val="clear" w:color="000000" w:fill="D9D9D9"/>
          </w:tcPr>
          <w:p w14:paraId="3C93C742" w14:textId="77777777" w:rsidR="00CA27AC" w:rsidRPr="00B205AA" w:rsidRDefault="00CA27AC" w:rsidP="00150115">
            <w:pPr>
              <w:pStyle w:val="LWPTableHeading"/>
              <w:rPr>
                <w:szCs w:val="18"/>
              </w:rPr>
            </w:pPr>
            <w:r w:rsidRPr="00B205AA">
              <w:rPr>
                <w:rFonts w:eastAsia="Times New Roman" w:cs="Segoe"/>
              </w:rPr>
              <w:t>S01_HTTPPOSTPositive</w:t>
            </w:r>
          </w:p>
        </w:tc>
      </w:tr>
      <w:tr w:rsidR="00CA27AC" w:rsidRPr="00B205AA" w14:paraId="09738E6A" w14:textId="77777777" w:rsidTr="00150115">
        <w:tc>
          <w:tcPr>
            <w:tcW w:w="1298" w:type="pct"/>
            <w:shd w:val="clear" w:color="auto" w:fill="D9D9D9"/>
          </w:tcPr>
          <w:p w14:paraId="72B48B05" w14:textId="77777777" w:rsidR="00CA27AC" w:rsidRPr="00B205AA" w:rsidRDefault="00CA27AC" w:rsidP="00150115">
            <w:pPr>
              <w:pStyle w:val="LWPTableHeading"/>
              <w:rPr>
                <w:szCs w:val="18"/>
              </w:rPr>
            </w:pPr>
            <w:r w:rsidRPr="00B205AA">
              <w:rPr>
                <w:szCs w:val="18"/>
              </w:rPr>
              <w:t xml:space="preserve">Test </w:t>
            </w:r>
            <w:r w:rsidRPr="00B205AA">
              <w:rPr>
                <w:rFonts w:eastAsiaTheme="minorEastAsia" w:hint="eastAsia"/>
                <w:szCs w:val="18"/>
              </w:rPr>
              <w:t xml:space="preserve">case </w:t>
            </w:r>
            <w:r w:rsidRPr="00B205AA">
              <w:rPr>
                <w:szCs w:val="18"/>
              </w:rPr>
              <w:t>ID</w:t>
            </w:r>
          </w:p>
        </w:tc>
        <w:tc>
          <w:tcPr>
            <w:tcW w:w="3702" w:type="pct"/>
          </w:tcPr>
          <w:p w14:paraId="1346428B" w14:textId="77777777" w:rsidR="00CA27AC" w:rsidRPr="00B205AA" w:rsidRDefault="00CA27AC" w:rsidP="00150115">
            <w:pPr>
              <w:pStyle w:val="LWPTableText"/>
            </w:pPr>
            <w:r w:rsidRPr="00B205AA">
              <w:t>MSASHTTP_S01_TC11_CommandCode_FolderRelatedCommands</w:t>
            </w:r>
          </w:p>
        </w:tc>
      </w:tr>
      <w:tr w:rsidR="00CA27AC" w:rsidRPr="00B205AA" w14:paraId="32B04F20" w14:textId="77777777" w:rsidTr="00150115">
        <w:tc>
          <w:tcPr>
            <w:tcW w:w="1298" w:type="pct"/>
            <w:shd w:val="clear" w:color="auto" w:fill="D9D9D9"/>
          </w:tcPr>
          <w:p w14:paraId="312B29A9" w14:textId="77777777" w:rsidR="00CA27AC" w:rsidRPr="00B205AA" w:rsidRDefault="00CA27AC" w:rsidP="00150115">
            <w:pPr>
              <w:pStyle w:val="LWPTableHeading"/>
              <w:rPr>
                <w:szCs w:val="18"/>
              </w:rPr>
            </w:pPr>
            <w:r w:rsidRPr="00B205AA">
              <w:rPr>
                <w:szCs w:val="18"/>
              </w:rPr>
              <w:t>Description</w:t>
            </w:r>
          </w:p>
        </w:tc>
        <w:tc>
          <w:tcPr>
            <w:tcW w:w="3702" w:type="pct"/>
          </w:tcPr>
          <w:p w14:paraId="5FEA183A" w14:textId="77777777" w:rsidR="00CA27AC" w:rsidRPr="00B205AA" w:rsidRDefault="00CA27AC" w:rsidP="00150115">
            <w:pPr>
              <w:pStyle w:val="LWPTableText"/>
            </w:pPr>
            <w:r w:rsidRPr="00B205AA">
              <w:t>This test case is intended to validate the FolderSync, FolderCreate, FolderUpdate and FolderDelete command codes.</w:t>
            </w:r>
          </w:p>
        </w:tc>
      </w:tr>
      <w:tr w:rsidR="00CA27AC" w:rsidRPr="00B205AA" w14:paraId="3386A334" w14:textId="77777777" w:rsidTr="00150115">
        <w:tc>
          <w:tcPr>
            <w:tcW w:w="1298" w:type="pct"/>
            <w:shd w:val="clear" w:color="auto" w:fill="D9D9D9"/>
          </w:tcPr>
          <w:p w14:paraId="30D8413D" w14:textId="77777777" w:rsidR="00CA27AC" w:rsidRPr="00B205AA" w:rsidRDefault="00CA27AC" w:rsidP="00150115">
            <w:pPr>
              <w:pStyle w:val="LWPTableHeading"/>
              <w:rPr>
                <w:szCs w:val="18"/>
              </w:rPr>
            </w:pPr>
            <w:r w:rsidRPr="00B205AA">
              <w:rPr>
                <w:szCs w:val="18"/>
              </w:rPr>
              <w:t>Prerequisites</w:t>
            </w:r>
          </w:p>
        </w:tc>
        <w:tc>
          <w:tcPr>
            <w:tcW w:w="3702" w:type="pct"/>
          </w:tcPr>
          <w:p w14:paraId="734B86FE" w14:textId="77777777" w:rsidR="00CA27AC" w:rsidRPr="00B205AA" w:rsidRDefault="00CA27AC" w:rsidP="00150115">
            <w:pPr>
              <w:pStyle w:val="LWPTableText"/>
            </w:pPr>
            <w:r w:rsidRPr="00B205AA">
              <w:rPr>
                <w:rFonts w:eastAsiaTheme="minorEastAsia" w:hint="eastAsia"/>
                <w:noProof/>
              </w:rPr>
              <w:t>Common prerequisites</w:t>
            </w:r>
          </w:p>
        </w:tc>
      </w:tr>
      <w:tr w:rsidR="00CA27AC" w:rsidRPr="00B205AA" w14:paraId="27FDA31E" w14:textId="77777777" w:rsidTr="00150115">
        <w:tc>
          <w:tcPr>
            <w:tcW w:w="1298" w:type="pct"/>
            <w:shd w:val="clear" w:color="auto" w:fill="D9D9D9"/>
          </w:tcPr>
          <w:p w14:paraId="4F2FCF24" w14:textId="77777777" w:rsidR="00CA27AC" w:rsidRPr="00B205AA" w:rsidRDefault="00CA27AC" w:rsidP="00150115">
            <w:pPr>
              <w:pStyle w:val="LWPTableHeading"/>
              <w:rPr>
                <w:szCs w:val="18"/>
              </w:rPr>
            </w:pPr>
            <w:r w:rsidRPr="00B205AA">
              <w:rPr>
                <w:szCs w:val="18"/>
              </w:rPr>
              <w:t>Test execution steps</w:t>
            </w:r>
          </w:p>
        </w:tc>
        <w:tc>
          <w:tcPr>
            <w:tcW w:w="3702" w:type="pct"/>
          </w:tcPr>
          <w:p w14:paraId="782A7C54" w14:textId="77777777" w:rsidR="00CA27AC" w:rsidRPr="00B205AA" w:rsidRDefault="00CA27AC" w:rsidP="00150115">
            <w:pPr>
              <w:pStyle w:val="LWPTableText"/>
            </w:pPr>
            <w:r w:rsidRPr="00B205AA">
              <w:rPr>
                <w:rFonts w:hint="eastAsia"/>
              </w:rPr>
              <w:t>1</w:t>
            </w:r>
            <w:r w:rsidRPr="00B205AA">
              <w:t>.</w:t>
            </w:r>
            <w:r w:rsidRPr="00B205AA">
              <w:rPr>
                <w:rFonts w:hint="eastAsia"/>
              </w:rPr>
              <w:t xml:space="preserve"> The client calls HTTPPOST </w:t>
            </w:r>
            <w:r w:rsidRPr="00B205AA">
              <w:t>with FolderSync command</w:t>
            </w:r>
            <w:r w:rsidRPr="00B205AA">
              <w:rPr>
                <w:rFonts w:hint="eastAsia"/>
              </w:rPr>
              <w:t xml:space="preserve"> to </w:t>
            </w:r>
            <w:r w:rsidRPr="00B205AA">
              <w:t>synchronize the collection hierarchy.</w:t>
            </w:r>
          </w:p>
          <w:p w14:paraId="10F0A412" w14:textId="77777777" w:rsidR="00CA27AC" w:rsidRPr="00B205AA" w:rsidRDefault="00CA27AC" w:rsidP="00150115">
            <w:pPr>
              <w:pStyle w:val="LWPTableText"/>
            </w:pPr>
            <w:r w:rsidRPr="00B205AA">
              <w:rPr>
                <w:rFonts w:hint="eastAsia"/>
              </w:rPr>
              <w:t>2</w:t>
            </w:r>
            <w:r w:rsidRPr="00B205AA">
              <w:t>.</w:t>
            </w:r>
            <w:r w:rsidRPr="00B205AA">
              <w:rPr>
                <w:rFonts w:hint="eastAsia"/>
              </w:rPr>
              <w:t xml:space="preserve"> The client calls HTTPPOST </w:t>
            </w:r>
            <w:r w:rsidRPr="00B205AA">
              <w:t>with FolderCreate command</w:t>
            </w:r>
            <w:r w:rsidRPr="00B205AA">
              <w:rPr>
                <w:rFonts w:hint="eastAsia"/>
              </w:rPr>
              <w:t xml:space="preserve"> to </w:t>
            </w:r>
            <w:r w:rsidRPr="00B205AA">
              <w:t>create a new folder.</w:t>
            </w:r>
          </w:p>
          <w:p w14:paraId="7AD2FC42" w14:textId="77777777" w:rsidR="00CA27AC" w:rsidRPr="00B205AA" w:rsidRDefault="00CA27AC" w:rsidP="00150115">
            <w:pPr>
              <w:pStyle w:val="LWPTableText"/>
            </w:pPr>
            <w:r w:rsidRPr="00B205AA">
              <w:t xml:space="preserve">3. </w:t>
            </w:r>
            <w:r w:rsidRPr="00B205AA">
              <w:rPr>
                <w:rFonts w:hint="eastAsia"/>
              </w:rPr>
              <w:t xml:space="preserve">The client calls HTTPPOST </w:t>
            </w:r>
            <w:r w:rsidRPr="00B205AA">
              <w:t>with FolderSync command</w:t>
            </w:r>
            <w:r w:rsidRPr="00B205AA">
              <w:rPr>
                <w:rFonts w:hint="eastAsia"/>
              </w:rPr>
              <w:t xml:space="preserve"> to </w:t>
            </w:r>
            <w:r w:rsidRPr="00B205AA">
              <w:t>synchronize the collection hierarchy.</w:t>
            </w:r>
          </w:p>
          <w:p w14:paraId="33DCA3C3" w14:textId="77777777" w:rsidR="00CA27AC" w:rsidRPr="00B205AA" w:rsidRDefault="00CA27AC" w:rsidP="00150115">
            <w:pPr>
              <w:pStyle w:val="LWPTableText"/>
              <w:rPr>
                <w:rFonts w:eastAsiaTheme="minorEastAsia"/>
              </w:rPr>
            </w:pPr>
            <w:r w:rsidRPr="00B205AA">
              <w:rPr>
                <w:rFonts w:eastAsiaTheme="minorEastAsia"/>
              </w:rPr>
              <w:t>4. The client calls HTTPPOST with Sync command to synchronize changes in the new created folder.</w:t>
            </w:r>
          </w:p>
          <w:p w14:paraId="16133746" w14:textId="77777777" w:rsidR="00CA27AC" w:rsidRPr="00B205AA" w:rsidRDefault="00CA27AC" w:rsidP="00150115">
            <w:pPr>
              <w:pStyle w:val="LWPTableText"/>
              <w:ind w:left="162" w:hanging="162"/>
            </w:pPr>
            <w:r w:rsidRPr="00B205AA">
              <w:t>5. The client calls HTTPPOST with FolderUpdate command to update the folder’s name and move the created folder to Sent Items folder.</w:t>
            </w:r>
          </w:p>
          <w:p w14:paraId="7A3C2F80" w14:textId="77777777" w:rsidR="00CA27AC" w:rsidRPr="00B205AA" w:rsidRDefault="00CA27AC" w:rsidP="00150115">
            <w:pPr>
              <w:pStyle w:val="LWPTableText"/>
            </w:pPr>
            <w:r w:rsidRPr="00B205AA">
              <w:t xml:space="preserve">6. </w:t>
            </w:r>
            <w:r w:rsidRPr="00B205AA">
              <w:rPr>
                <w:rFonts w:hint="eastAsia"/>
              </w:rPr>
              <w:t xml:space="preserve">The client calls HTTPPOST </w:t>
            </w:r>
            <w:r w:rsidRPr="00B205AA">
              <w:t>with FolderSync command</w:t>
            </w:r>
            <w:r w:rsidRPr="00B205AA">
              <w:rPr>
                <w:rFonts w:hint="eastAsia"/>
              </w:rPr>
              <w:t xml:space="preserve"> to </w:t>
            </w:r>
            <w:r w:rsidRPr="00B205AA">
              <w:t>synchronize the collection hierarchy.</w:t>
            </w:r>
          </w:p>
          <w:p w14:paraId="6A2E60F0" w14:textId="77777777" w:rsidR="00CA27AC" w:rsidRPr="00B205AA" w:rsidRDefault="00CA27AC" w:rsidP="00150115">
            <w:pPr>
              <w:pStyle w:val="LWPTableText"/>
            </w:pPr>
            <w:r w:rsidRPr="00B205AA">
              <w:t>7. The client calls HTTPPOST with FolderDelete command to delete the updated folder.</w:t>
            </w:r>
          </w:p>
          <w:p w14:paraId="46182985" w14:textId="54B9BD4A" w:rsidR="00CA27AC" w:rsidRPr="00240118" w:rsidRDefault="00CA27AC" w:rsidP="00150115">
            <w:pPr>
              <w:pStyle w:val="LWPTableText"/>
              <w:rPr>
                <w:rFonts w:eastAsiaTheme="minorEastAsia"/>
              </w:rPr>
            </w:pPr>
            <w:r w:rsidRPr="00B205AA">
              <w:rPr>
                <w:rFonts w:eastAsiaTheme="minorEastAsia" w:cs="Consolas"/>
              </w:rPr>
              <w:t>8</w:t>
            </w:r>
            <w:r w:rsidRPr="00B205AA">
              <w:t>.</w:t>
            </w:r>
            <w:r w:rsidRPr="00B205AA">
              <w:rPr>
                <w:rFonts w:hint="eastAsia"/>
              </w:rPr>
              <w:t xml:space="preserve"> The client calls HTTPPOST </w:t>
            </w:r>
            <w:r w:rsidRPr="00B205AA">
              <w:t>with FolderSync command</w:t>
            </w:r>
            <w:r w:rsidRPr="00B205AA">
              <w:rPr>
                <w:rFonts w:hint="eastAsia"/>
              </w:rPr>
              <w:t xml:space="preserve"> to </w:t>
            </w:r>
            <w:r w:rsidRPr="00B205AA">
              <w:t>synchronize the collection hierarchy.</w:t>
            </w:r>
          </w:p>
        </w:tc>
      </w:tr>
      <w:tr w:rsidR="00CA27AC" w:rsidRPr="00713134" w14:paraId="71EBB16B" w14:textId="77777777" w:rsidTr="00150115">
        <w:tc>
          <w:tcPr>
            <w:tcW w:w="1298" w:type="pct"/>
            <w:shd w:val="clear" w:color="auto" w:fill="D9D9D9"/>
          </w:tcPr>
          <w:p w14:paraId="68F621AB" w14:textId="77777777" w:rsidR="00CA27AC" w:rsidRPr="00B205AA" w:rsidRDefault="00CA27AC" w:rsidP="00150115">
            <w:pPr>
              <w:pStyle w:val="LWPTableHeading"/>
              <w:rPr>
                <w:szCs w:val="18"/>
              </w:rPr>
            </w:pPr>
            <w:r w:rsidRPr="00B205AA">
              <w:rPr>
                <w:szCs w:val="18"/>
              </w:rPr>
              <w:t>Cleanup</w:t>
            </w:r>
          </w:p>
        </w:tc>
        <w:tc>
          <w:tcPr>
            <w:tcW w:w="3702" w:type="pct"/>
          </w:tcPr>
          <w:p w14:paraId="45769981" w14:textId="77777777" w:rsidR="00CA27AC" w:rsidRPr="00A502A6" w:rsidRDefault="00CA27AC" w:rsidP="00150115">
            <w:pPr>
              <w:pStyle w:val="LWPTableText"/>
              <w:keepNext/>
              <w:rPr>
                <w:rFonts w:eastAsiaTheme="minorEastAsia" w:cs="新宋体"/>
              </w:rPr>
            </w:pPr>
            <w:r w:rsidRPr="00B205AA">
              <w:rPr>
                <w:rFonts w:eastAsiaTheme="minorEastAsia"/>
                <w:noProof/>
              </w:rPr>
              <w:t>Common cleanup</w:t>
            </w:r>
          </w:p>
        </w:tc>
      </w:tr>
    </w:tbl>
    <w:p w14:paraId="7A02419D" w14:textId="77777777" w:rsidR="00CA27AC" w:rsidRDefault="00CA27AC" w:rsidP="00CA27AC">
      <w:pPr>
        <w:pStyle w:val="LWPTableCaption"/>
      </w:pPr>
      <w:r>
        <w:t>MSASHTTP_S01_TC11</w:t>
      </w:r>
      <w:r w:rsidRPr="00D97689">
        <w:t>_</w:t>
      </w:r>
      <w:r>
        <w:t>CommandCode_FolderRelatedCommands</w:t>
      </w:r>
    </w:p>
    <w:p w14:paraId="439C2BE1" w14:textId="77777777" w:rsidR="00CA27AC" w:rsidRDefault="00CA27AC" w:rsidP="00CA27AC"/>
    <w:tbl>
      <w:tblPr>
        <w:tblStyle w:val="af9"/>
        <w:tblW w:w="4888" w:type="pct"/>
        <w:tblInd w:w="108" w:type="dxa"/>
        <w:tblLook w:val="04A0" w:firstRow="1" w:lastRow="0" w:firstColumn="1" w:lastColumn="0" w:noHBand="0" w:noVBand="1"/>
      </w:tblPr>
      <w:tblGrid>
        <w:gridCol w:w="2430"/>
        <w:gridCol w:w="6931"/>
      </w:tblGrid>
      <w:tr w:rsidR="00CA27AC" w:rsidRPr="00C34C65" w14:paraId="5CC21A7C" w14:textId="77777777" w:rsidTr="00150115">
        <w:tc>
          <w:tcPr>
            <w:tcW w:w="5000" w:type="pct"/>
            <w:gridSpan w:val="2"/>
            <w:shd w:val="clear" w:color="000000" w:fill="D9D9D9"/>
          </w:tcPr>
          <w:p w14:paraId="594C3CB7" w14:textId="77777777" w:rsidR="00CA27AC" w:rsidRPr="00C34C65" w:rsidRDefault="00CA27AC" w:rsidP="00150115">
            <w:pPr>
              <w:pStyle w:val="LWPTableHeading"/>
              <w:rPr>
                <w:szCs w:val="18"/>
              </w:rPr>
            </w:pPr>
            <w:r w:rsidRPr="00C34C65">
              <w:rPr>
                <w:rFonts w:eastAsia="Times New Roman" w:cs="Segoe"/>
              </w:rPr>
              <w:t>S01_HTTPPOSTPositive</w:t>
            </w:r>
          </w:p>
        </w:tc>
      </w:tr>
      <w:tr w:rsidR="00CA27AC" w:rsidRPr="00C34C65" w14:paraId="1D5BCD4E" w14:textId="77777777" w:rsidTr="00150115">
        <w:tc>
          <w:tcPr>
            <w:tcW w:w="1298" w:type="pct"/>
            <w:shd w:val="clear" w:color="auto" w:fill="D9D9D9"/>
          </w:tcPr>
          <w:p w14:paraId="1D7EF75E" w14:textId="77777777" w:rsidR="00CA27AC" w:rsidRPr="00C34C65" w:rsidRDefault="00CA27AC" w:rsidP="00150115">
            <w:pPr>
              <w:pStyle w:val="LWPTableHeading"/>
              <w:rPr>
                <w:szCs w:val="18"/>
              </w:rPr>
            </w:pPr>
            <w:r w:rsidRPr="00C34C65">
              <w:rPr>
                <w:szCs w:val="18"/>
              </w:rPr>
              <w:t xml:space="preserve">Test </w:t>
            </w:r>
            <w:r w:rsidRPr="00C34C65">
              <w:rPr>
                <w:rFonts w:eastAsiaTheme="minorEastAsia" w:hint="eastAsia"/>
                <w:szCs w:val="18"/>
              </w:rPr>
              <w:t xml:space="preserve">case </w:t>
            </w:r>
            <w:r w:rsidRPr="00C34C65">
              <w:rPr>
                <w:szCs w:val="18"/>
              </w:rPr>
              <w:t>ID</w:t>
            </w:r>
          </w:p>
        </w:tc>
        <w:tc>
          <w:tcPr>
            <w:tcW w:w="3702" w:type="pct"/>
          </w:tcPr>
          <w:p w14:paraId="2AE48F57" w14:textId="77777777" w:rsidR="00CA27AC" w:rsidRPr="00C34C65" w:rsidRDefault="00CA27AC" w:rsidP="00150115">
            <w:pPr>
              <w:pStyle w:val="LWPTableText"/>
            </w:pPr>
            <w:r w:rsidRPr="00C34C65">
              <w:t>MSASHTTP_S01_TC12_CommandCode_ItemRelatedCommands</w:t>
            </w:r>
          </w:p>
        </w:tc>
      </w:tr>
      <w:tr w:rsidR="00CA27AC" w:rsidRPr="00C34C65" w14:paraId="2E194317" w14:textId="77777777" w:rsidTr="00150115">
        <w:tc>
          <w:tcPr>
            <w:tcW w:w="1298" w:type="pct"/>
            <w:shd w:val="clear" w:color="auto" w:fill="D9D9D9"/>
          </w:tcPr>
          <w:p w14:paraId="65DFF4DD" w14:textId="77777777" w:rsidR="00CA27AC" w:rsidRPr="00C34C65" w:rsidRDefault="00CA27AC" w:rsidP="00150115">
            <w:pPr>
              <w:pStyle w:val="LWPTableHeading"/>
              <w:rPr>
                <w:szCs w:val="18"/>
              </w:rPr>
            </w:pPr>
            <w:r w:rsidRPr="00C34C65">
              <w:rPr>
                <w:szCs w:val="18"/>
              </w:rPr>
              <w:t>Description</w:t>
            </w:r>
          </w:p>
        </w:tc>
        <w:tc>
          <w:tcPr>
            <w:tcW w:w="3702" w:type="pct"/>
          </w:tcPr>
          <w:p w14:paraId="5BC19FB8" w14:textId="44C23738" w:rsidR="00CA27AC" w:rsidRPr="00C34C65" w:rsidRDefault="00CA27AC" w:rsidP="00150115">
            <w:pPr>
              <w:pStyle w:val="LWPTableText"/>
            </w:pPr>
            <w:r w:rsidRPr="00C34C65">
              <w:t>This test case is intended to validate the Ping, MoveItem</w:t>
            </w:r>
            <w:r w:rsidR="00F85FD4">
              <w:t>s</w:t>
            </w:r>
            <w:r w:rsidRPr="00C34C65">
              <w:t>, GetItemEstimate and ItemOperation</w:t>
            </w:r>
            <w:r w:rsidR="006B5BFC">
              <w:t>s</w:t>
            </w:r>
            <w:r w:rsidRPr="00C34C65">
              <w:t xml:space="preserve"> command codes.</w:t>
            </w:r>
          </w:p>
        </w:tc>
      </w:tr>
      <w:tr w:rsidR="00CA27AC" w:rsidRPr="00C34C65" w14:paraId="415E0689" w14:textId="77777777" w:rsidTr="00150115">
        <w:tc>
          <w:tcPr>
            <w:tcW w:w="1298" w:type="pct"/>
            <w:shd w:val="clear" w:color="auto" w:fill="D9D9D9"/>
          </w:tcPr>
          <w:p w14:paraId="1A2F9CC1" w14:textId="77777777" w:rsidR="00CA27AC" w:rsidRPr="00C34C65" w:rsidRDefault="00CA27AC" w:rsidP="00150115">
            <w:pPr>
              <w:pStyle w:val="LWPTableHeading"/>
              <w:rPr>
                <w:szCs w:val="18"/>
              </w:rPr>
            </w:pPr>
            <w:r w:rsidRPr="00C34C65">
              <w:rPr>
                <w:szCs w:val="18"/>
              </w:rPr>
              <w:t>Prerequisites</w:t>
            </w:r>
          </w:p>
        </w:tc>
        <w:tc>
          <w:tcPr>
            <w:tcW w:w="3702" w:type="pct"/>
          </w:tcPr>
          <w:p w14:paraId="2F9D51F6" w14:textId="77777777" w:rsidR="00CA27AC" w:rsidRPr="00C34C65" w:rsidRDefault="00CA27AC" w:rsidP="00150115">
            <w:pPr>
              <w:pStyle w:val="LWPTableText"/>
            </w:pPr>
            <w:r w:rsidRPr="00C34C65">
              <w:rPr>
                <w:rFonts w:eastAsiaTheme="minorEastAsia" w:hint="eastAsia"/>
                <w:noProof/>
              </w:rPr>
              <w:t>Common prerequisites</w:t>
            </w:r>
          </w:p>
        </w:tc>
      </w:tr>
      <w:tr w:rsidR="00CA27AC" w:rsidRPr="00C34C65" w14:paraId="04B0C98A" w14:textId="77777777" w:rsidTr="00150115">
        <w:tc>
          <w:tcPr>
            <w:tcW w:w="1298" w:type="pct"/>
            <w:shd w:val="clear" w:color="auto" w:fill="D9D9D9"/>
          </w:tcPr>
          <w:p w14:paraId="4F2D8A23" w14:textId="77777777" w:rsidR="00CA27AC" w:rsidRPr="00C34C65" w:rsidRDefault="00CA27AC" w:rsidP="00150115">
            <w:pPr>
              <w:pStyle w:val="LWPTableHeading"/>
              <w:rPr>
                <w:szCs w:val="18"/>
              </w:rPr>
            </w:pPr>
            <w:r w:rsidRPr="00C34C65">
              <w:rPr>
                <w:szCs w:val="18"/>
              </w:rPr>
              <w:t>Test execution steps</w:t>
            </w:r>
          </w:p>
        </w:tc>
        <w:tc>
          <w:tcPr>
            <w:tcW w:w="3702" w:type="pct"/>
          </w:tcPr>
          <w:p w14:paraId="21194EC9" w14:textId="77777777" w:rsidR="00CA27AC" w:rsidRPr="00C34C65" w:rsidRDefault="00CA27AC" w:rsidP="00150115">
            <w:pPr>
              <w:pStyle w:val="LWPTableText"/>
              <w:ind w:left="162" w:hanging="162"/>
              <w:rPr>
                <w:rFonts w:cs="Arial"/>
              </w:rPr>
            </w:pPr>
            <w:r w:rsidRPr="00C34C65">
              <w:t xml:space="preserve">1. The client calls </w:t>
            </w:r>
            <w:r w:rsidRPr="00C34C65">
              <w:rPr>
                <w:rFonts w:eastAsiaTheme="minorEastAsia"/>
              </w:rPr>
              <w:t>ConfigureRequestPrefixFields</w:t>
            </w:r>
            <w:r w:rsidRPr="00C34C65">
              <w:t xml:space="preserve"> to change the query value type to Base64.</w:t>
            </w:r>
          </w:p>
          <w:p w14:paraId="62F04857" w14:textId="77777777" w:rsidR="00CA27AC" w:rsidRPr="00C34C65" w:rsidRDefault="00CA27AC" w:rsidP="00150115">
            <w:pPr>
              <w:pStyle w:val="LWPTableText"/>
            </w:pPr>
            <w:r w:rsidRPr="00C34C65">
              <w:rPr>
                <w:rFonts w:hint="eastAsia"/>
              </w:rPr>
              <w:t>2</w:t>
            </w:r>
            <w:r w:rsidRPr="00C34C65">
              <w:t>.</w:t>
            </w:r>
            <w:r w:rsidRPr="00C34C65">
              <w:rPr>
                <w:rFonts w:hint="eastAsia"/>
              </w:rPr>
              <w:t xml:space="preserve"> The client calls HTTPPOST </w:t>
            </w:r>
            <w:r w:rsidRPr="00C34C65">
              <w:t>with SendMail command</w:t>
            </w:r>
            <w:r w:rsidRPr="00C34C65">
              <w:rPr>
                <w:rFonts w:hint="eastAsia"/>
              </w:rPr>
              <w:t xml:space="preserve"> to </w:t>
            </w:r>
            <w:r w:rsidRPr="00C34C65">
              <w:t>send MIME-formatted email messages to User2.</w:t>
            </w:r>
          </w:p>
          <w:p w14:paraId="37140AD9" w14:textId="77777777" w:rsidR="00CA27AC" w:rsidRPr="00C34C65" w:rsidRDefault="00CA27AC" w:rsidP="00150115">
            <w:pPr>
              <w:pStyle w:val="LWPTableText"/>
              <w:rPr>
                <w:rFonts w:eastAsiaTheme="minorEastAsia"/>
              </w:rPr>
            </w:pPr>
            <w:r w:rsidRPr="00C34C65">
              <w:rPr>
                <w:rFonts w:cs="Arial"/>
              </w:rPr>
              <w:t xml:space="preserve">3. </w:t>
            </w:r>
            <w:r w:rsidRPr="00C34C65">
              <w:rPr>
                <w:rFonts w:eastAsiaTheme="minorEastAsia" w:hint="eastAsia"/>
              </w:rPr>
              <w:t xml:space="preserve">The client calls </w:t>
            </w:r>
            <w:r w:rsidRPr="00C34C65">
              <w:rPr>
                <w:rFonts w:eastAsiaTheme="minorEastAsia"/>
              </w:rPr>
              <w:t>ConfigureRequestPrefixFields to switch the current user to User2.</w:t>
            </w:r>
          </w:p>
          <w:p w14:paraId="16F0E720" w14:textId="77777777" w:rsidR="00CA27AC" w:rsidRPr="00C34C65" w:rsidRDefault="00CA27AC" w:rsidP="00150115">
            <w:pPr>
              <w:pStyle w:val="LWPTableText"/>
            </w:pPr>
            <w:r w:rsidRPr="00C34C65">
              <w:rPr>
                <w:rFonts w:eastAsiaTheme="minorEastAsia"/>
              </w:rPr>
              <w:t xml:space="preserve">4. </w:t>
            </w:r>
            <w:r w:rsidRPr="00C34C65">
              <w:rPr>
                <w:rFonts w:hint="eastAsia"/>
              </w:rPr>
              <w:t xml:space="preserve">The client calls HTTPPOST </w:t>
            </w:r>
            <w:r w:rsidRPr="00C34C65">
              <w:t>with FolderSync command</w:t>
            </w:r>
            <w:r w:rsidRPr="00C34C65">
              <w:rPr>
                <w:rFonts w:hint="eastAsia"/>
              </w:rPr>
              <w:t xml:space="preserve"> to </w:t>
            </w:r>
            <w:r w:rsidRPr="00C34C65">
              <w:t>synchronize the collection hierarchy.</w:t>
            </w:r>
          </w:p>
          <w:p w14:paraId="4A85C9D1" w14:textId="77777777" w:rsidR="00CA27AC" w:rsidRPr="00C34C65" w:rsidRDefault="00CA27AC" w:rsidP="00150115">
            <w:pPr>
              <w:pStyle w:val="LWPTableText"/>
            </w:pPr>
            <w:r w:rsidRPr="00C34C65">
              <w:rPr>
                <w:rFonts w:eastAsiaTheme="minorEastAsia"/>
              </w:rPr>
              <w:t xml:space="preserve">5. </w:t>
            </w:r>
            <w:r w:rsidRPr="00C34C65">
              <w:rPr>
                <w:rFonts w:hint="eastAsia"/>
              </w:rPr>
              <w:t xml:space="preserve">The client calls HTTPPOST </w:t>
            </w:r>
            <w:r w:rsidRPr="00C34C65">
              <w:t>with Ping command</w:t>
            </w:r>
            <w:r w:rsidRPr="00C34C65">
              <w:rPr>
                <w:rFonts w:hint="eastAsia"/>
              </w:rPr>
              <w:t xml:space="preserve"> for changes of inbox folder</w:t>
            </w:r>
            <w:r w:rsidRPr="00C34C65">
              <w:t>.</w:t>
            </w:r>
          </w:p>
          <w:p w14:paraId="309FE460" w14:textId="77777777" w:rsidR="00CA27AC" w:rsidRPr="00C34C65" w:rsidRDefault="00CA27AC" w:rsidP="00150115">
            <w:pPr>
              <w:pStyle w:val="LWPTableText"/>
            </w:pPr>
            <w:r w:rsidRPr="00C34C65">
              <w:t>6. The client calls HTTPPOST with Sync command to synchronize changes to get the received email.</w:t>
            </w:r>
          </w:p>
          <w:p w14:paraId="0108F8BE" w14:textId="77777777" w:rsidR="00CA27AC" w:rsidRPr="00C34C65" w:rsidRDefault="00CA27AC" w:rsidP="00150115">
            <w:pPr>
              <w:pStyle w:val="LWPTableText"/>
            </w:pPr>
            <w:r w:rsidRPr="00C34C65">
              <w:rPr>
                <w:rFonts w:eastAsiaTheme="minorEastAsia"/>
              </w:rPr>
              <w:t xml:space="preserve">7. </w:t>
            </w:r>
            <w:r w:rsidRPr="00C34C65">
              <w:rPr>
                <w:rFonts w:hint="eastAsia"/>
              </w:rPr>
              <w:t xml:space="preserve">The client calls HTTPPOST </w:t>
            </w:r>
            <w:r w:rsidRPr="00C34C65">
              <w:t>with FolderCreate command to create a new sub folder under Inbox folder.</w:t>
            </w:r>
          </w:p>
          <w:p w14:paraId="503B3789" w14:textId="77777777" w:rsidR="00CA27AC" w:rsidRPr="00C34C65" w:rsidRDefault="00CA27AC" w:rsidP="00150115">
            <w:pPr>
              <w:pStyle w:val="LWPTableText"/>
              <w:rPr>
                <w:rFonts w:cs="Arial"/>
              </w:rPr>
            </w:pPr>
            <w:r w:rsidRPr="00C34C65">
              <w:t xml:space="preserve">8. </w:t>
            </w:r>
            <w:r w:rsidRPr="00C34C65">
              <w:rPr>
                <w:rFonts w:cs="Arial"/>
              </w:rPr>
              <w:t>The client calls HTTPPOST with MoveItems command to move the received email from Inbox folder to the new created folder.</w:t>
            </w:r>
          </w:p>
          <w:p w14:paraId="0ACE6A8D" w14:textId="77777777" w:rsidR="00CA27AC" w:rsidRPr="00C34C65" w:rsidRDefault="00CA27AC" w:rsidP="00150115">
            <w:pPr>
              <w:pStyle w:val="LWPTableText"/>
            </w:pPr>
            <w:r w:rsidRPr="00C34C65">
              <w:rPr>
                <w:rFonts w:cs="Arial"/>
              </w:rPr>
              <w:t xml:space="preserve">9. </w:t>
            </w:r>
            <w:r w:rsidRPr="00C34C65">
              <w:t>The client calls HTTPPOST with Sync command to synchronize changes in the new created folder to get the moved email.</w:t>
            </w:r>
          </w:p>
          <w:p w14:paraId="36AA79A2" w14:textId="4B3F00AF" w:rsidR="00CA27AC" w:rsidRPr="00C34C65" w:rsidRDefault="00CA27AC" w:rsidP="00150115">
            <w:pPr>
              <w:pStyle w:val="LWPTableText"/>
              <w:rPr>
                <w:rFonts w:cs="Arial"/>
              </w:rPr>
            </w:pPr>
            <w:r w:rsidRPr="00C34C65">
              <w:rPr>
                <w:rFonts w:cs="Arial"/>
              </w:rPr>
              <w:t>10. The client calls HTTPPOST with ItemOperations command to fetch the moved email</w:t>
            </w:r>
            <w:r w:rsidR="00DD317E">
              <w:rPr>
                <w:rFonts w:cs="Arial"/>
              </w:rPr>
              <w:t xml:space="preserve"> with AcceptMultiPart command parameter</w:t>
            </w:r>
            <w:r w:rsidRPr="00C34C65">
              <w:rPr>
                <w:rFonts w:cs="Arial"/>
              </w:rPr>
              <w:t>.</w:t>
            </w:r>
          </w:p>
          <w:p w14:paraId="72BCD6C8" w14:textId="77777777" w:rsidR="00CA27AC" w:rsidRPr="00C34C65" w:rsidRDefault="00CA27AC" w:rsidP="00150115">
            <w:pPr>
              <w:pStyle w:val="LWPTableText"/>
              <w:rPr>
                <w:rFonts w:cs="Arial"/>
              </w:rPr>
            </w:pPr>
            <w:r w:rsidRPr="00C34C65">
              <w:rPr>
                <w:rFonts w:cs="Arial"/>
              </w:rPr>
              <w:t>11. The client calls HTTPPOST with FolderDelete command to delete the created folder.</w:t>
            </w:r>
          </w:p>
          <w:p w14:paraId="5188B5BC" w14:textId="77777777" w:rsidR="00CA27AC" w:rsidRPr="00C34C65" w:rsidRDefault="00CA27AC" w:rsidP="00150115">
            <w:pPr>
              <w:pStyle w:val="LWPTableText"/>
              <w:ind w:left="162" w:hanging="162"/>
              <w:rPr>
                <w:rFonts w:cs="Arial"/>
              </w:rPr>
            </w:pPr>
            <w:r w:rsidRPr="00C34C65">
              <w:t xml:space="preserve">12. The client calls </w:t>
            </w:r>
            <w:r w:rsidRPr="00C34C65">
              <w:rPr>
                <w:rFonts w:eastAsiaTheme="minorEastAsia"/>
              </w:rPr>
              <w:t>ConfigureRequestPrefixFields</w:t>
            </w:r>
            <w:r w:rsidRPr="00C34C65">
              <w:t xml:space="preserve"> to reset the query value type and user credential.</w:t>
            </w:r>
          </w:p>
        </w:tc>
      </w:tr>
      <w:tr w:rsidR="00CA27AC" w:rsidRPr="00713134" w14:paraId="1DE6E7FB" w14:textId="77777777" w:rsidTr="00150115">
        <w:tc>
          <w:tcPr>
            <w:tcW w:w="1298" w:type="pct"/>
            <w:shd w:val="clear" w:color="auto" w:fill="D9D9D9"/>
          </w:tcPr>
          <w:p w14:paraId="5859EDD1" w14:textId="77777777" w:rsidR="00CA27AC" w:rsidRPr="00C34C65" w:rsidRDefault="00CA27AC" w:rsidP="00150115">
            <w:pPr>
              <w:pStyle w:val="LWPTableHeading"/>
              <w:rPr>
                <w:szCs w:val="18"/>
              </w:rPr>
            </w:pPr>
            <w:r w:rsidRPr="00C34C65">
              <w:rPr>
                <w:szCs w:val="18"/>
              </w:rPr>
              <w:t>Cleanup</w:t>
            </w:r>
          </w:p>
        </w:tc>
        <w:tc>
          <w:tcPr>
            <w:tcW w:w="3702" w:type="pct"/>
          </w:tcPr>
          <w:p w14:paraId="0D0542F8" w14:textId="77777777" w:rsidR="00CA27AC" w:rsidRPr="00F62AB0" w:rsidRDefault="00CA27AC" w:rsidP="00150115">
            <w:pPr>
              <w:pStyle w:val="LWPTableText"/>
              <w:keepNext/>
              <w:rPr>
                <w:rFonts w:eastAsiaTheme="minorEastAsia" w:cs="新宋体"/>
              </w:rPr>
            </w:pPr>
            <w:r w:rsidRPr="00C34C65">
              <w:rPr>
                <w:rFonts w:eastAsiaTheme="minorEastAsia"/>
                <w:noProof/>
              </w:rPr>
              <w:t>Common cleanup</w:t>
            </w:r>
          </w:p>
        </w:tc>
      </w:tr>
    </w:tbl>
    <w:p w14:paraId="3E5E5164" w14:textId="77777777" w:rsidR="00CA27AC" w:rsidRDefault="00CA27AC" w:rsidP="00CA27AC">
      <w:pPr>
        <w:pStyle w:val="LWPTableCaption"/>
      </w:pPr>
      <w:r>
        <w:t>MSASHTTP_S01_TC12</w:t>
      </w:r>
      <w:r w:rsidRPr="00D97689">
        <w:t>_</w:t>
      </w:r>
      <w:r>
        <w:t>CommandCode_ItemRelatedCommands</w:t>
      </w:r>
    </w:p>
    <w:p w14:paraId="43652E90" w14:textId="77777777" w:rsidR="00CA27AC" w:rsidRDefault="00CA27AC" w:rsidP="00CA27AC"/>
    <w:tbl>
      <w:tblPr>
        <w:tblStyle w:val="af9"/>
        <w:tblW w:w="4887" w:type="pct"/>
        <w:tblInd w:w="108" w:type="dxa"/>
        <w:tblLook w:val="04A0" w:firstRow="1" w:lastRow="0" w:firstColumn="1" w:lastColumn="0" w:noHBand="0" w:noVBand="1"/>
      </w:tblPr>
      <w:tblGrid>
        <w:gridCol w:w="2430"/>
        <w:gridCol w:w="6930"/>
      </w:tblGrid>
      <w:tr w:rsidR="00CA27AC" w:rsidRPr="004F00B4" w14:paraId="015E48B5" w14:textId="77777777" w:rsidTr="00150115">
        <w:tc>
          <w:tcPr>
            <w:tcW w:w="5000" w:type="pct"/>
            <w:gridSpan w:val="2"/>
            <w:shd w:val="clear" w:color="000000" w:fill="D9D9D9"/>
          </w:tcPr>
          <w:p w14:paraId="1BB81DDC" w14:textId="77777777" w:rsidR="00CA27AC" w:rsidRPr="004F00B4" w:rsidRDefault="00CA27AC" w:rsidP="00150115">
            <w:pPr>
              <w:pStyle w:val="LWPTableHeading"/>
              <w:rPr>
                <w:szCs w:val="18"/>
              </w:rPr>
            </w:pPr>
            <w:r w:rsidRPr="004F00B4">
              <w:rPr>
                <w:rFonts w:eastAsia="Times New Roman" w:cs="Segoe"/>
              </w:rPr>
              <w:t>S01_HTTPPOSTPositive</w:t>
            </w:r>
          </w:p>
        </w:tc>
      </w:tr>
      <w:tr w:rsidR="00CA27AC" w:rsidRPr="004F00B4" w14:paraId="6BCEE40B" w14:textId="77777777" w:rsidTr="00150115">
        <w:tc>
          <w:tcPr>
            <w:tcW w:w="1298" w:type="pct"/>
            <w:shd w:val="clear" w:color="auto" w:fill="D9D9D9"/>
          </w:tcPr>
          <w:p w14:paraId="1917FBAF" w14:textId="77777777" w:rsidR="00CA27AC" w:rsidRPr="004F00B4" w:rsidRDefault="00CA27AC" w:rsidP="00150115">
            <w:pPr>
              <w:pStyle w:val="LWPTableHeading"/>
              <w:rPr>
                <w:szCs w:val="18"/>
              </w:rPr>
            </w:pPr>
            <w:r w:rsidRPr="004F00B4">
              <w:rPr>
                <w:szCs w:val="18"/>
              </w:rPr>
              <w:t xml:space="preserve">Test </w:t>
            </w:r>
            <w:r w:rsidRPr="004F00B4">
              <w:rPr>
                <w:rFonts w:eastAsiaTheme="minorEastAsia" w:hint="eastAsia"/>
                <w:szCs w:val="18"/>
              </w:rPr>
              <w:t xml:space="preserve">case </w:t>
            </w:r>
            <w:r w:rsidRPr="004F00B4">
              <w:rPr>
                <w:szCs w:val="18"/>
              </w:rPr>
              <w:t>ID</w:t>
            </w:r>
          </w:p>
        </w:tc>
        <w:tc>
          <w:tcPr>
            <w:tcW w:w="3702" w:type="pct"/>
          </w:tcPr>
          <w:p w14:paraId="481F1755" w14:textId="77777777" w:rsidR="00CA27AC" w:rsidRPr="004F00B4" w:rsidRDefault="00CA27AC" w:rsidP="00150115">
            <w:pPr>
              <w:pStyle w:val="LWPTableText"/>
            </w:pPr>
            <w:r w:rsidRPr="004F00B4">
              <w:t>MSASHTTP_S01_TC13_CommandCode_UserRelatedCommands</w:t>
            </w:r>
          </w:p>
        </w:tc>
      </w:tr>
      <w:tr w:rsidR="00CA27AC" w:rsidRPr="004F00B4" w14:paraId="15F3BC36" w14:textId="77777777" w:rsidTr="00150115">
        <w:tc>
          <w:tcPr>
            <w:tcW w:w="1298" w:type="pct"/>
            <w:shd w:val="clear" w:color="auto" w:fill="D9D9D9"/>
          </w:tcPr>
          <w:p w14:paraId="7B0F5927" w14:textId="77777777" w:rsidR="00CA27AC" w:rsidRPr="004F00B4" w:rsidRDefault="00CA27AC" w:rsidP="00150115">
            <w:pPr>
              <w:pStyle w:val="LWPTableHeading"/>
              <w:rPr>
                <w:szCs w:val="18"/>
              </w:rPr>
            </w:pPr>
            <w:r w:rsidRPr="004F00B4">
              <w:rPr>
                <w:szCs w:val="18"/>
              </w:rPr>
              <w:t>Description</w:t>
            </w:r>
          </w:p>
        </w:tc>
        <w:tc>
          <w:tcPr>
            <w:tcW w:w="3702" w:type="pct"/>
          </w:tcPr>
          <w:p w14:paraId="16DC213C" w14:textId="69CD2A45" w:rsidR="00CA27AC" w:rsidRPr="004F00B4" w:rsidRDefault="00CA27AC" w:rsidP="00150115">
            <w:pPr>
              <w:pStyle w:val="LWPTableText"/>
            </w:pPr>
            <w:r w:rsidRPr="004F00B4">
              <w:t>This test case is intended to validate the ResolveRecipient</w:t>
            </w:r>
            <w:r w:rsidR="006B5BFC">
              <w:t>s</w:t>
            </w:r>
            <w:r w:rsidRPr="004F00B4">
              <w:t xml:space="preserve"> and Settings command code</w:t>
            </w:r>
            <w:r w:rsidR="00F85FD4">
              <w:t>s</w:t>
            </w:r>
            <w:r w:rsidRPr="004F00B4">
              <w:t>.</w:t>
            </w:r>
          </w:p>
        </w:tc>
      </w:tr>
      <w:tr w:rsidR="00CA27AC" w:rsidRPr="004F00B4" w14:paraId="753A98AE" w14:textId="77777777" w:rsidTr="00150115">
        <w:tc>
          <w:tcPr>
            <w:tcW w:w="1298" w:type="pct"/>
            <w:shd w:val="clear" w:color="auto" w:fill="D9D9D9"/>
          </w:tcPr>
          <w:p w14:paraId="42882D0C" w14:textId="77777777" w:rsidR="00CA27AC" w:rsidRPr="004F00B4" w:rsidRDefault="00CA27AC" w:rsidP="00150115">
            <w:pPr>
              <w:pStyle w:val="LWPTableHeading"/>
              <w:rPr>
                <w:szCs w:val="18"/>
              </w:rPr>
            </w:pPr>
            <w:r w:rsidRPr="004F00B4">
              <w:rPr>
                <w:szCs w:val="18"/>
              </w:rPr>
              <w:t>Prerequisites</w:t>
            </w:r>
          </w:p>
        </w:tc>
        <w:tc>
          <w:tcPr>
            <w:tcW w:w="3702" w:type="pct"/>
          </w:tcPr>
          <w:p w14:paraId="7D34FF7F" w14:textId="77777777" w:rsidR="00CA27AC" w:rsidRPr="004F00B4" w:rsidRDefault="00CA27AC" w:rsidP="00150115">
            <w:pPr>
              <w:pStyle w:val="LWPTableText"/>
            </w:pPr>
            <w:r w:rsidRPr="004F00B4">
              <w:rPr>
                <w:rFonts w:eastAsiaTheme="minorEastAsia" w:hint="eastAsia"/>
                <w:noProof/>
              </w:rPr>
              <w:t>Common prerequisites</w:t>
            </w:r>
          </w:p>
        </w:tc>
      </w:tr>
      <w:tr w:rsidR="00CA27AC" w:rsidRPr="004F00B4" w14:paraId="2A5F20BD" w14:textId="77777777" w:rsidTr="00150115">
        <w:tc>
          <w:tcPr>
            <w:tcW w:w="1298" w:type="pct"/>
            <w:shd w:val="clear" w:color="auto" w:fill="D9D9D9"/>
          </w:tcPr>
          <w:p w14:paraId="64003A7A" w14:textId="77777777" w:rsidR="00CA27AC" w:rsidRPr="004F00B4" w:rsidRDefault="00CA27AC" w:rsidP="00150115">
            <w:pPr>
              <w:pStyle w:val="LWPTableHeading"/>
              <w:rPr>
                <w:szCs w:val="18"/>
              </w:rPr>
            </w:pPr>
            <w:r w:rsidRPr="004F00B4">
              <w:rPr>
                <w:szCs w:val="18"/>
              </w:rPr>
              <w:t>Test execution steps</w:t>
            </w:r>
          </w:p>
        </w:tc>
        <w:tc>
          <w:tcPr>
            <w:tcW w:w="3702" w:type="pct"/>
          </w:tcPr>
          <w:p w14:paraId="77D0507B" w14:textId="77777777" w:rsidR="00CA27AC" w:rsidRPr="004F00B4" w:rsidRDefault="00CA27AC" w:rsidP="00150115">
            <w:pPr>
              <w:pStyle w:val="LWPTableText"/>
              <w:ind w:left="162" w:hanging="162"/>
            </w:pPr>
            <w:r w:rsidRPr="004F00B4">
              <w:t xml:space="preserve">1. </w:t>
            </w:r>
            <w:r w:rsidRPr="004F00B4">
              <w:rPr>
                <w:rFonts w:hint="eastAsia"/>
              </w:rPr>
              <w:t xml:space="preserve">The client calls HTTPPOST </w:t>
            </w:r>
            <w:r w:rsidRPr="004F00B4">
              <w:t>with ResolveRecipients command</w:t>
            </w:r>
            <w:r w:rsidRPr="004F00B4">
              <w:rPr>
                <w:rFonts w:hint="eastAsia"/>
              </w:rPr>
              <w:t xml:space="preserve"> to </w:t>
            </w:r>
            <w:r w:rsidRPr="004F00B4">
              <w:t>resolve a supplied recipient.</w:t>
            </w:r>
          </w:p>
          <w:p w14:paraId="0DAC69AF" w14:textId="77777777" w:rsidR="00CA27AC" w:rsidRPr="004F00B4" w:rsidRDefault="00CA27AC" w:rsidP="00150115">
            <w:pPr>
              <w:pStyle w:val="LWPTableText"/>
              <w:ind w:left="162" w:hanging="162"/>
            </w:pPr>
            <w:r w:rsidRPr="004F00B4">
              <w:t xml:space="preserve">2. </w:t>
            </w:r>
            <w:r w:rsidRPr="004F00B4">
              <w:rPr>
                <w:rFonts w:hint="eastAsia"/>
              </w:rPr>
              <w:t xml:space="preserve">The client calls HTTPPOST </w:t>
            </w:r>
            <w:r w:rsidRPr="004F00B4">
              <w:t>with Settings command.</w:t>
            </w:r>
          </w:p>
        </w:tc>
      </w:tr>
      <w:tr w:rsidR="00CA27AC" w:rsidRPr="00713134" w14:paraId="017A4194" w14:textId="77777777" w:rsidTr="00150115">
        <w:tc>
          <w:tcPr>
            <w:tcW w:w="1298" w:type="pct"/>
            <w:shd w:val="clear" w:color="auto" w:fill="D9D9D9"/>
          </w:tcPr>
          <w:p w14:paraId="2C157A4B" w14:textId="77777777" w:rsidR="00CA27AC" w:rsidRPr="004F00B4" w:rsidRDefault="00CA27AC" w:rsidP="00150115">
            <w:pPr>
              <w:pStyle w:val="LWPTableHeading"/>
              <w:rPr>
                <w:szCs w:val="18"/>
              </w:rPr>
            </w:pPr>
            <w:r w:rsidRPr="004F00B4">
              <w:rPr>
                <w:szCs w:val="18"/>
              </w:rPr>
              <w:t>Cleanup</w:t>
            </w:r>
          </w:p>
        </w:tc>
        <w:tc>
          <w:tcPr>
            <w:tcW w:w="3702" w:type="pct"/>
          </w:tcPr>
          <w:p w14:paraId="4F01572D" w14:textId="77777777" w:rsidR="00CA27AC" w:rsidRPr="00713134" w:rsidRDefault="00CA27AC" w:rsidP="00150115">
            <w:pPr>
              <w:pStyle w:val="LWPTableText"/>
              <w:keepNext/>
              <w:rPr>
                <w:rFonts w:eastAsiaTheme="minorEastAsia" w:cs="新宋体"/>
              </w:rPr>
            </w:pPr>
            <w:r w:rsidRPr="004F00B4">
              <w:rPr>
                <w:rFonts w:eastAsiaTheme="minorEastAsia" w:hint="eastAsia"/>
                <w:noProof/>
              </w:rPr>
              <w:t>N/A</w:t>
            </w:r>
          </w:p>
        </w:tc>
      </w:tr>
    </w:tbl>
    <w:p w14:paraId="4A327147" w14:textId="77777777" w:rsidR="00CA27AC" w:rsidRDefault="00CA27AC" w:rsidP="00CA27AC">
      <w:pPr>
        <w:pStyle w:val="LWPTableCaption"/>
      </w:pPr>
      <w:r>
        <w:t>MSASHTTP_S01_TC13</w:t>
      </w:r>
      <w:r w:rsidRPr="00D97689">
        <w:t>_</w:t>
      </w:r>
      <w:r>
        <w:t>CommandCode_</w:t>
      </w:r>
      <w:r w:rsidRPr="00D93BB8">
        <w:t xml:space="preserve"> </w:t>
      </w:r>
      <w:r>
        <w:t>UserRelatedCommands</w:t>
      </w:r>
    </w:p>
    <w:p w14:paraId="0C309893" w14:textId="77777777" w:rsidR="00CA27AC" w:rsidRDefault="00CA27AC" w:rsidP="00CA27AC"/>
    <w:tbl>
      <w:tblPr>
        <w:tblStyle w:val="af9"/>
        <w:tblW w:w="4887" w:type="pct"/>
        <w:tblInd w:w="108" w:type="dxa"/>
        <w:tblLook w:val="04A0" w:firstRow="1" w:lastRow="0" w:firstColumn="1" w:lastColumn="0" w:noHBand="0" w:noVBand="1"/>
      </w:tblPr>
      <w:tblGrid>
        <w:gridCol w:w="2430"/>
        <w:gridCol w:w="6930"/>
      </w:tblGrid>
      <w:tr w:rsidR="00CA27AC" w:rsidRPr="004F00B4" w14:paraId="7809BBF1" w14:textId="77777777" w:rsidTr="00150115">
        <w:tc>
          <w:tcPr>
            <w:tcW w:w="5000" w:type="pct"/>
            <w:gridSpan w:val="2"/>
            <w:shd w:val="clear" w:color="000000" w:fill="D9D9D9"/>
          </w:tcPr>
          <w:p w14:paraId="3F59EDEF" w14:textId="77777777" w:rsidR="00CA27AC" w:rsidRPr="004F00B4" w:rsidRDefault="00CA27AC" w:rsidP="00150115">
            <w:pPr>
              <w:pStyle w:val="LWPTableHeading"/>
              <w:rPr>
                <w:szCs w:val="18"/>
              </w:rPr>
            </w:pPr>
            <w:r w:rsidRPr="004F00B4">
              <w:rPr>
                <w:rFonts w:eastAsia="Times New Roman" w:cs="Segoe"/>
              </w:rPr>
              <w:t>S01_HTTPPOSTPositive</w:t>
            </w:r>
          </w:p>
        </w:tc>
      </w:tr>
      <w:tr w:rsidR="00CA27AC" w:rsidRPr="004F00B4" w14:paraId="38A778E8" w14:textId="77777777" w:rsidTr="00150115">
        <w:tc>
          <w:tcPr>
            <w:tcW w:w="1298" w:type="pct"/>
            <w:shd w:val="clear" w:color="auto" w:fill="D9D9D9"/>
          </w:tcPr>
          <w:p w14:paraId="287C0FC1" w14:textId="77777777" w:rsidR="00CA27AC" w:rsidRPr="004F00B4" w:rsidRDefault="00CA27AC" w:rsidP="00150115">
            <w:pPr>
              <w:pStyle w:val="LWPTableHeading"/>
              <w:rPr>
                <w:szCs w:val="18"/>
              </w:rPr>
            </w:pPr>
            <w:r w:rsidRPr="004F00B4">
              <w:rPr>
                <w:szCs w:val="18"/>
              </w:rPr>
              <w:t xml:space="preserve">Test </w:t>
            </w:r>
            <w:r w:rsidRPr="004F00B4">
              <w:rPr>
                <w:rFonts w:eastAsiaTheme="minorEastAsia" w:hint="eastAsia"/>
                <w:szCs w:val="18"/>
              </w:rPr>
              <w:t xml:space="preserve">case </w:t>
            </w:r>
            <w:r w:rsidRPr="004F00B4">
              <w:rPr>
                <w:szCs w:val="18"/>
              </w:rPr>
              <w:t>ID</w:t>
            </w:r>
          </w:p>
        </w:tc>
        <w:tc>
          <w:tcPr>
            <w:tcW w:w="3702" w:type="pct"/>
          </w:tcPr>
          <w:p w14:paraId="3A7514B0" w14:textId="77777777" w:rsidR="00CA27AC" w:rsidRPr="004F00B4" w:rsidRDefault="00CA27AC" w:rsidP="00150115">
            <w:pPr>
              <w:pStyle w:val="LWPTableText"/>
            </w:pPr>
            <w:r w:rsidRPr="004F00B4">
              <w:t>MSASHTTP_S01_TC14_CommandCode_ValidateCert</w:t>
            </w:r>
          </w:p>
        </w:tc>
      </w:tr>
      <w:tr w:rsidR="00CA27AC" w:rsidRPr="004F00B4" w14:paraId="745ACB4E" w14:textId="77777777" w:rsidTr="00150115">
        <w:tc>
          <w:tcPr>
            <w:tcW w:w="1298" w:type="pct"/>
            <w:shd w:val="clear" w:color="auto" w:fill="D9D9D9"/>
          </w:tcPr>
          <w:p w14:paraId="0BD63560" w14:textId="77777777" w:rsidR="00CA27AC" w:rsidRPr="004F00B4" w:rsidRDefault="00CA27AC" w:rsidP="00150115">
            <w:pPr>
              <w:pStyle w:val="LWPTableHeading"/>
              <w:rPr>
                <w:szCs w:val="18"/>
              </w:rPr>
            </w:pPr>
            <w:r w:rsidRPr="004F00B4">
              <w:rPr>
                <w:szCs w:val="18"/>
              </w:rPr>
              <w:t>Description</w:t>
            </w:r>
          </w:p>
        </w:tc>
        <w:tc>
          <w:tcPr>
            <w:tcW w:w="3702" w:type="pct"/>
          </w:tcPr>
          <w:p w14:paraId="33CA563A" w14:textId="10B7F62B" w:rsidR="00CA27AC" w:rsidRPr="004F00B4" w:rsidRDefault="00CA27AC" w:rsidP="00150115">
            <w:pPr>
              <w:pStyle w:val="LWPTableText"/>
            </w:pPr>
            <w:r w:rsidRPr="004F00B4">
              <w:t xml:space="preserve">This </w:t>
            </w:r>
            <w:r w:rsidR="00B40884">
              <w:t xml:space="preserve">test </w:t>
            </w:r>
            <w:r w:rsidRPr="004F00B4">
              <w:t>case is intended to validate the ValidateCert command code.</w:t>
            </w:r>
          </w:p>
        </w:tc>
      </w:tr>
      <w:tr w:rsidR="00CA27AC" w:rsidRPr="004F00B4" w14:paraId="767E36A3" w14:textId="77777777" w:rsidTr="00150115">
        <w:tc>
          <w:tcPr>
            <w:tcW w:w="1298" w:type="pct"/>
            <w:shd w:val="clear" w:color="auto" w:fill="D9D9D9"/>
          </w:tcPr>
          <w:p w14:paraId="5A36602D" w14:textId="77777777" w:rsidR="00CA27AC" w:rsidRPr="004F00B4" w:rsidRDefault="00CA27AC" w:rsidP="00150115">
            <w:pPr>
              <w:pStyle w:val="LWPTableHeading"/>
              <w:rPr>
                <w:szCs w:val="18"/>
              </w:rPr>
            </w:pPr>
            <w:r w:rsidRPr="004F00B4">
              <w:rPr>
                <w:szCs w:val="18"/>
              </w:rPr>
              <w:t>Prerequisites</w:t>
            </w:r>
          </w:p>
        </w:tc>
        <w:tc>
          <w:tcPr>
            <w:tcW w:w="3702" w:type="pct"/>
          </w:tcPr>
          <w:p w14:paraId="73148D50" w14:textId="77777777" w:rsidR="00CA27AC" w:rsidRPr="004F00B4" w:rsidRDefault="00CA27AC" w:rsidP="00150115">
            <w:pPr>
              <w:pStyle w:val="LWPTableText"/>
            </w:pPr>
            <w:r w:rsidRPr="004F00B4">
              <w:rPr>
                <w:rFonts w:eastAsiaTheme="minorEastAsia" w:hint="eastAsia"/>
                <w:noProof/>
              </w:rPr>
              <w:t>Common prerequisites</w:t>
            </w:r>
          </w:p>
        </w:tc>
      </w:tr>
      <w:tr w:rsidR="00CA27AC" w:rsidRPr="004F00B4" w14:paraId="3B95DBD0" w14:textId="77777777" w:rsidTr="00150115">
        <w:tc>
          <w:tcPr>
            <w:tcW w:w="1298" w:type="pct"/>
            <w:shd w:val="clear" w:color="auto" w:fill="D9D9D9"/>
          </w:tcPr>
          <w:p w14:paraId="6302FFBA" w14:textId="77777777" w:rsidR="00CA27AC" w:rsidRPr="004F00B4" w:rsidRDefault="00CA27AC" w:rsidP="00150115">
            <w:pPr>
              <w:pStyle w:val="LWPTableHeading"/>
              <w:rPr>
                <w:szCs w:val="18"/>
              </w:rPr>
            </w:pPr>
            <w:r w:rsidRPr="004F00B4">
              <w:rPr>
                <w:szCs w:val="18"/>
              </w:rPr>
              <w:t>Test execution steps</w:t>
            </w:r>
          </w:p>
        </w:tc>
        <w:tc>
          <w:tcPr>
            <w:tcW w:w="3702" w:type="pct"/>
          </w:tcPr>
          <w:p w14:paraId="05196DCC" w14:textId="77777777" w:rsidR="00CA27AC" w:rsidRPr="004F00B4" w:rsidRDefault="00CA27AC" w:rsidP="00150115">
            <w:pPr>
              <w:pStyle w:val="LWPTableText"/>
              <w:ind w:left="162" w:hanging="162"/>
              <w:rPr>
                <w:rFonts w:eastAsiaTheme="minorEastAsia" w:cs="Consolas"/>
              </w:rPr>
            </w:pPr>
            <w:r w:rsidRPr="004F00B4">
              <w:t xml:space="preserve">1. </w:t>
            </w:r>
            <w:r w:rsidRPr="004F00B4">
              <w:rPr>
                <w:rFonts w:hint="eastAsia"/>
              </w:rPr>
              <w:t xml:space="preserve">The client calls HTTPPOST </w:t>
            </w:r>
            <w:r w:rsidRPr="004F00B4">
              <w:t>with ValidateCert command.</w:t>
            </w:r>
          </w:p>
        </w:tc>
      </w:tr>
      <w:tr w:rsidR="00CA27AC" w:rsidRPr="00713134" w14:paraId="7AA28653" w14:textId="77777777" w:rsidTr="00150115">
        <w:tc>
          <w:tcPr>
            <w:tcW w:w="1298" w:type="pct"/>
            <w:shd w:val="clear" w:color="auto" w:fill="D9D9D9"/>
          </w:tcPr>
          <w:p w14:paraId="74A7BB8E" w14:textId="77777777" w:rsidR="00CA27AC" w:rsidRPr="004F00B4" w:rsidRDefault="00CA27AC" w:rsidP="00150115">
            <w:pPr>
              <w:pStyle w:val="LWPTableHeading"/>
              <w:rPr>
                <w:szCs w:val="18"/>
              </w:rPr>
            </w:pPr>
            <w:r w:rsidRPr="004F00B4">
              <w:rPr>
                <w:szCs w:val="18"/>
              </w:rPr>
              <w:t>Cleanup</w:t>
            </w:r>
          </w:p>
        </w:tc>
        <w:tc>
          <w:tcPr>
            <w:tcW w:w="3702" w:type="pct"/>
          </w:tcPr>
          <w:p w14:paraId="61D31A3D" w14:textId="77777777" w:rsidR="00CA27AC" w:rsidRPr="00713134" w:rsidRDefault="00CA27AC" w:rsidP="00150115">
            <w:pPr>
              <w:pStyle w:val="LWPTableText"/>
              <w:keepNext/>
              <w:rPr>
                <w:rFonts w:eastAsiaTheme="minorEastAsia" w:cs="新宋体"/>
              </w:rPr>
            </w:pPr>
            <w:r w:rsidRPr="004F00B4">
              <w:rPr>
                <w:rFonts w:eastAsiaTheme="minorEastAsia" w:hint="eastAsia"/>
                <w:noProof/>
              </w:rPr>
              <w:t>N/A</w:t>
            </w:r>
          </w:p>
        </w:tc>
      </w:tr>
    </w:tbl>
    <w:p w14:paraId="48081B22" w14:textId="77777777" w:rsidR="00CA27AC" w:rsidRDefault="00CA27AC" w:rsidP="00CA27AC">
      <w:pPr>
        <w:pStyle w:val="LWPTableCaption"/>
      </w:pPr>
      <w:r>
        <w:t>MSASHTTP_S01_TC14</w:t>
      </w:r>
      <w:r w:rsidRPr="00D97689">
        <w:t>_</w:t>
      </w:r>
      <w:r>
        <w:t>CommandCode_ValidateCert</w:t>
      </w:r>
    </w:p>
    <w:p w14:paraId="7A05C04A" w14:textId="77777777" w:rsidR="00CA27AC" w:rsidRDefault="00CA27AC" w:rsidP="00CA27AC"/>
    <w:tbl>
      <w:tblPr>
        <w:tblStyle w:val="af9"/>
        <w:tblW w:w="4888" w:type="pct"/>
        <w:tblInd w:w="108" w:type="dxa"/>
        <w:tblLook w:val="04A0" w:firstRow="1" w:lastRow="0" w:firstColumn="1" w:lastColumn="0" w:noHBand="0" w:noVBand="1"/>
      </w:tblPr>
      <w:tblGrid>
        <w:gridCol w:w="2430"/>
        <w:gridCol w:w="6931"/>
      </w:tblGrid>
      <w:tr w:rsidR="00CA27AC" w:rsidRPr="00A277BA" w14:paraId="513C72A8" w14:textId="77777777" w:rsidTr="00150115">
        <w:tc>
          <w:tcPr>
            <w:tcW w:w="5000" w:type="pct"/>
            <w:gridSpan w:val="2"/>
            <w:shd w:val="clear" w:color="000000" w:fill="D9D9D9"/>
          </w:tcPr>
          <w:p w14:paraId="49AEC806" w14:textId="77777777" w:rsidR="00CA27AC" w:rsidRPr="00A277BA" w:rsidRDefault="00CA27AC" w:rsidP="00150115">
            <w:pPr>
              <w:pStyle w:val="LWPTableHeading"/>
              <w:rPr>
                <w:szCs w:val="18"/>
              </w:rPr>
            </w:pPr>
            <w:r w:rsidRPr="00A277BA">
              <w:t>S02_HTTPPOSTNegative</w:t>
            </w:r>
          </w:p>
        </w:tc>
      </w:tr>
      <w:tr w:rsidR="00CA27AC" w:rsidRPr="00A277BA" w14:paraId="6A12A87D" w14:textId="77777777" w:rsidTr="00150115">
        <w:tc>
          <w:tcPr>
            <w:tcW w:w="1298" w:type="pct"/>
            <w:shd w:val="clear" w:color="auto" w:fill="D9D9D9"/>
          </w:tcPr>
          <w:p w14:paraId="17078720" w14:textId="77777777" w:rsidR="00CA27AC" w:rsidRPr="00A277BA" w:rsidRDefault="00CA27AC" w:rsidP="00150115">
            <w:pPr>
              <w:pStyle w:val="LWPTableHeading"/>
              <w:rPr>
                <w:szCs w:val="18"/>
              </w:rPr>
            </w:pPr>
            <w:r w:rsidRPr="00A277BA">
              <w:rPr>
                <w:szCs w:val="18"/>
              </w:rPr>
              <w:t xml:space="preserve">Test </w:t>
            </w:r>
            <w:r w:rsidRPr="00A277BA">
              <w:rPr>
                <w:rFonts w:eastAsiaTheme="minorEastAsia" w:hint="eastAsia"/>
                <w:szCs w:val="18"/>
              </w:rPr>
              <w:t xml:space="preserve">case </w:t>
            </w:r>
            <w:r w:rsidRPr="00A277BA">
              <w:rPr>
                <w:szCs w:val="18"/>
              </w:rPr>
              <w:t>ID</w:t>
            </w:r>
          </w:p>
        </w:tc>
        <w:tc>
          <w:tcPr>
            <w:tcW w:w="3702" w:type="pct"/>
          </w:tcPr>
          <w:p w14:paraId="16D7A647" w14:textId="77777777" w:rsidR="00CA27AC" w:rsidRPr="00A277BA" w:rsidRDefault="00CA27AC" w:rsidP="00150115">
            <w:pPr>
              <w:pStyle w:val="LWPTableText"/>
            </w:pPr>
            <w:r w:rsidRPr="00A277BA">
              <w:t>MSASHTTP_S02_TC01_Verify400StatusCode</w:t>
            </w:r>
          </w:p>
        </w:tc>
      </w:tr>
      <w:tr w:rsidR="00CA27AC" w:rsidRPr="00A277BA" w14:paraId="7B58D6AA" w14:textId="77777777" w:rsidTr="00150115">
        <w:tc>
          <w:tcPr>
            <w:tcW w:w="1298" w:type="pct"/>
            <w:shd w:val="clear" w:color="auto" w:fill="D9D9D9"/>
          </w:tcPr>
          <w:p w14:paraId="68D6B42D" w14:textId="77777777" w:rsidR="00CA27AC" w:rsidRPr="00A277BA" w:rsidRDefault="00CA27AC" w:rsidP="00150115">
            <w:pPr>
              <w:pStyle w:val="LWPTableHeading"/>
              <w:rPr>
                <w:szCs w:val="18"/>
              </w:rPr>
            </w:pPr>
            <w:r w:rsidRPr="00A277BA">
              <w:rPr>
                <w:szCs w:val="18"/>
              </w:rPr>
              <w:t>Description</w:t>
            </w:r>
          </w:p>
        </w:tc>
        <w:tc>
          <w:tcPr>
            <w:tcW w:w="3702" w:type="pct"/>
          </w:tcPr>
          <w:p w14:paraId="0FCB0A5A" w14:textId="77777777" w:rsidR="00CA27AC" w:rsidRPr="00A277BA" w:rsidRDefault="00CA27AC" w:rsidP="00150115">
            <w:pPr>
              <w:pStyle w:val="LWPTableText"/>
            </w:pPr>
            <w:r w:rsidRPr="00A277BA">
              <w:t>This test case is intended to validate the 400 Bad Request HTTP</w:t>
            </w:r>
            <w:r w:rsidRPr="00A277BA">
              <w:rPr>
                <w:rFonts w:hint="eastAsia"/>
              </w:rPr>
              <w:t xml:space="preserve"> POST </w:t>
            </w:r>
            <w:r w:rsidRPr="00A277BA">
              <w:t>status code.</w:t>
            </w:r>
          </w:p>
        </w:tc>
      </w:tr>
      <w:tr w:rsidR="00CA27AC" w:rsidRPr="00A277BA" w14:paraId="334282A0" w14:textId="77777777" w:rsidTr="00150115">
        <w:trPr>
          <w:trHeight w:val="278"/>
        </w:trPr>
        <w:tc>
          <w:tcPr>
            <w:tcW w:w="1298" w:type="pct"/>
            <w:shd w:val="clear" w:color="auto" w:fill="D9D9D9"/>
          </w:tcPr>
          <w:p w14:paraId="1A302BE6" w14:textId="77777777" w:rsidR="00CA27AC" w:rsidRPr="00A277BA" w:rsidRDefault="00CA27AC" w:rsidP="00150115">
            <w:pPr>
              <w:pStyle w:val="LWPTableHeading"/>
              <w:rPr>
                <w:szCs w:val="18"/>
              </w:rPr>
            </w:pPr>
            <w:r w:rsidRPr="00A277BA">
              <w:rPr>
                <w:szCs w:val="18"/>
              </w:rPr>
              <w:t>Prerequisites</w:t>
            </w:r>
          </w:p>
        </w:tc>
        <w:tc>
          <w:tcPr>
            <w:tcW w:w="3702" w:type="pct"/>
          </w:tcPr>
          <w:p w14:paraId="4510DEDC" w14:textId="77777777" w:rsidR="00CA27AC" w:rsidRPr="00A277BA" w:rsidRDefault="00CA27AC" w:rsidP="00150115">
            <w:pPr>
              <w:pStyle w:val="LWPTableText"/>
            </w:pPr>
            <w:r w:rsidRPr="00A277BA">
              <w:rPr>
                <w:rFonts w:eastAsiaTheme="minorEastAsia" w:hint="eastAsia"/>
                <w:noProof/>
              </w:rPr>
              <w:t>Common prerequisites</w:t>
            </w:r>
          </w:p>
        </w:tc>
      </w:tr>
      <w:tr w:rsidR="00CA27AC" w:rsidRPr="00A277BA" w14:paraId="4C8F3F9B" w14:textId="77777777" w:rsidTr="00150115">
        <w:tc>
          <w:tcPr>
            <w:tcW w:w="1298" w:type="pct"/>
            <w:shd w:val="clear" w:color="auto" w:fill="D9D9D9"/>
          </w:tcPr>
          <w:p w14:paraId="199A12C3" w14:textId="77777777" w:rsidR="00CA27AC" w:rsidRPr="00A277BA" w:rsidRDefault="00CA27AC" w:rsidP="00150115">
            <w:pPr>
              <w:pStyle w:val="LWPTableHeading"/>
              <w:rPr>
                <w:szCs w:val="18"/>
              </w:rPr>
            </w:pPr>
            <w:r w:rsidRPr="00A277BA">
              <w:rPr>
                <w:szCs w:val="18"/>
              </w:rPr>
              <w:t>Test execution steps</w:t>
            </w:r>
          </w:p>
        </w:tc>
        <w:tc>
          <w:tcPr>
            <w:tcW w:w="3702" w:type="pct"/>
          </w:tcPr>
          <w:p w14:paraId="46CE8620" w14:textId="77777777" w:rsidR="00CA27AC" w:rsidRPr="00A277BA" w:rsidRDefault="00CA27AC" w:rsidP="00150115">
            <w:pPr>
              <w:pStyle w:val="LWPTableText"/>
              <w:ind w:left="162" w:hanging="162"/>
              <w:rPr>
                <w:rFonts w:eastAsiaTheme="minorEastAsia"/>
              </w:rPr>
            </w:pPr>
            <w:r w:rsidRPr="00A277BA">
              <w:rPr>
                <w:rFonts w:eastAsiaTheme="minorEastAsia" w:hint="eastAsia"/>
              </w:rPr>
              <w:t xml:space="preserve">1. </w:t>
            </w:r>
            <w:r w:rsidRPr="00A277BA">
              <w:rPr>
                <w:rFonts w:eastAsiaTheme="minorEastAsia"/>
              </w:rPr>
              <w:t>The client calls ConfigureRequestPrefixFields to change the ActiveSync protocol version to “191”.</w:t>
            </w:r>
          </w:p>
          <w:p w14:paraId="7BFC57CE" w14:textId="77777777" w:rsidR="00CA27AC" w:rsidRPr="00A277BA" w:rsidRDefault="00CA27AC" w:rsidP="00150115">
            <w:pPr>
              <w:pStyle w:val="LWPTableText"/>
              <w:ind w:left="162" w:hanging="162"/>
            </w:pPr>
            <w:r w:rsidRPr="00A277BA">
              <w:rPr>
                <w:rFonts w:hint="eastAsia"/>
              </w:rPr>
              <w:t xml:space="preserve">2. The client calls HTTPPOST </w:t>
            </w:r>
            <w:r w:rsidRPr="00A277BA">
              <w:t>with FolderSync command to synchronize the collection hierarchy.</w:t>
            </w:r>
          </w:p>
          <w:p w14:paraId="01AF00B0" w14:textId="77777777" w:rsidR="00CA27AC" w:rsidRPr="00A277BA" w:rsidRDefault="00CA27AC" w:rsidP="00150115">
            <w:pPr>
              <w:pStyle w:val="LWPTableText"/>
              <w:ind w:left="162" w:hanging="162"/>
              <w:rPr>
                <w:rFonts w:eastAsiaTheme="minorEastAsia"/>
              </w:rPr>
            </w:pPr>
            <w:r w:rsidRPr="00A277BA">
              <w:rPr>
                <w:rFonts w:eastAsiaTheme="minorEastAsia" w:hint="eastAsia"/>
              </w:rPr>
              <w:t xml:space="preserve">3. </w:t>
            </w:r>
            <w:r w:rsidRPr="00A277BA">
              <w:rPr>
                <w:rFonts w:eastAsiaTheme="minorEastAsia"/>
              </w:rPr>
              <w:t>The client calls ConfigureRequestPrefixFields to reset the ActiveSync protocol version.</w:t>
            </w:r>
          </w:p>
          <w:p w14:paraId="31BA1F41" w14:textId="77777777" w:rsidR="00CA27AC" w:rsidRPr="00A277BA" w:rsidRDefault="00CA27AC" w:rsidP="00150115">
            <w:pPr>
              <w:pStyle w:val="LWPTableText"/>
              <w:ind w:left="162" w:hanging="162"/>
              <w:rPr>
                <w:rFonts w:eastAsiaTheme="minorEastAsia"/>
              </w:rPr>
            </w:pPr>
            <w:r w:rsidRPr="00A277BA">
              <w:rPr>
                <w:rFonts w:eastAsiaTheme="minorEastAsia" w:hint="eastAsia"/>
              </w:rPr>
              <w:t xml:space="preserve">4. </w:t>
            </w:r>
            <w:r w:rsidRPr="00A277BA">
              <w:rPr>
                <w:rFonts w:eastAsiaTheme="minorEastAsia"/>
              </w:rPr>
              <w:t>The client calls ConfigureRequestPrefixFields to change the ActiveSync protocol version to “191”.</w:t>
            </w:r>
          </w:p>
          <w:p w14:paraId="4C4DC6C0" w14:textId="77777777" w:rsidR="00CA27AC" w:rsidRPr="00A277BA" w:rsidRDefault="00CA27AC" w:rsidP="00150115">
            <w:pPr>
              <w:pStyle w:val="LWPTableText"/>
              <w:ind w:left="162" w:hanging="162"/>
            </w:pPr>
            <w:r w:rsidRPr="00A277BA">
              <w:t xml:space="preserve">5. </w:t>
            </w:r>
            <w:r w:rsidRPr="00A277BA">
              <w:rPr>
                <w:rFonts w:hint="eastAsia"/>
              </w:rPr>
              <w:t xml:space="preserve">The client calls HTTPPOST </w:t>
            </w:r>
            <w:r w:rsidRPr="00A277BA">
              <w:t>with FolderSync command to synchronize the collection hierarchy.</w:t>
            </w:r>
          </w:p>
          <w:p w14:paraId="7F03B6F8" w14:textId="77777777" w:rsidR="00CA27AC" w:rsidRPr="00A277BA" w:rsidRDefault="00CA27AC" w:rsidP="00150115">
            <w:pPr>
              <w:pStyle w:val="LWPTableText"/>
              <w:ind w:left="162" w:hanging="162"/>
              <w:rPr>
                <w:rFonts w:eastAsiaTheme="minorEastAsia"/>
              </w:rPr>
            </w:pPr>
            <w:r w:rsidRPr="00A277BA">
              <w:rPr>
                <w:rFonts w:eastAsiaTheme="minorEastAsia" w:hint="eastAsia"/>
              </w:rPr>
              <w:t xml:space="preserve">6. </w:t>
            </w:r>
            <w:r w:rsidRPr="00A277BA">
              <w:rPr>
                <w:rFonts w:eastAsiaTheme="minorEastAsia"/>
              </w:rPr>
              <w:t>The client calls ConfigureRequestPrefixFields to reset the ActiveSync protocol version.</w:t>
            </w:r>
          </w:p>
        </w:tc>
      </w:tr>
      <w:tr w:rsidR="00CA27AC" w:rsidRPr="00713134" w14:paraId="3C0A0070" w14:textId="77777777" w:rsidTr="00150115">
        <w:tc>
          <w:tcPr>
            <w:tcW w:w="1298" w:type="pct"/>
            <w:shd w:val="clear" w:color="auto" w:fill="D9D9D9"/>
          </w:tcPr>
          <w:p w14:paraId="22FAF4B7" w14:textId="77777777" w:rsidR="00CA27AC" w:rsidRPr="00A277BA" w:rsidRDefault="00CA27AC" w:rsidP="00150115">
            <w:pPr>
              <w:pStyle w:val="LWPTableHeading"/>
              <w:rPr>
                <w:szCs w:val="18"/>
              </w:rPr>
            </w:pPr>
            <w:r w:rsidRPr="00A277BA">
              <w:rPr>
                <w:szCs w:val="18"/>
              </w:rPr>
              <w:t>Cleanup</w:t>
            </w:r>
          </w:p>
        </w:tc>
        <w:tc>
          <w:tcPr>
            <w:tcW w:w="3702" w:type="pct"/>
          </w:tcPr>
          <w:p w14:paraId="108AE899" w14:textId="77777777" w:rsidR="00CA27AC" w:rsidRPr="00713134" w:rsidRDefault="00CA27AC" w:rsidP="00150115">
            <w:pPr>
              <w:pStyle w:val="LWPTableText"/>
              <w:keepNext/>
              <w:rPr>
                <w:rFonts w:eastAsiaTheme="minorEastAsia" w:cs="新宋体"/>
              </w:rPr>
            </w:pPr>
            <w:r w:rsidRPr="00A277BA">
              <w:rPr>
                <w:rFonts w:eastAsiaTheme="minorEastAsia" w:hint="eastAsia"/>
                <w:noProof/>
              </w:rPr>
              <w:t>N/A</w:t>
            </w:r>
          </w:p>
        </w:tc>
      </w:tr>
    </w:tbl>
    <w:p w14:paraId="66BF8DC5" w14:textId="77777777" w:rsidR="00CA27AC" w:rsidRDefault="00CA27AC" w:rsidP="00CA27AC">
      <w:pPr>
        <w:pStyle w:val="LWPTableCaption"/>
      </w:pPr>
      <w:r>
        <w:t>MSASHTTP_S02_TC01</w:t>
      </w:r>
      <w:r w:rsidRPr="00D97689">
        <w:t>_</w:t>
      </w:r>
      <w:r>
        <w:t>Verify400StatusCode</w:t>
      </w:r>
    </w:p>
    <w:p w14:paraId="5DAEAA89" w14:textId="77777777" w:rsidR="00CA27AC" w:rsidRDefault="00CA27AC" w:rsidP="00CA27AC"/>
    <w:tbl>
      <w:tblPr>
        <w:tblStyle w:val="af9"/>
        <w:tblW w:w="4887" w:type="pct"/>
        <w:tblInd w:w="108" w:type="dxa"/>
        <w:tblLook w:val="04A0" w:firstRow="1" w:lastRow="0" w:firstColumn="1" w:lastColumn="0" w:noHBand="0" w:noVBand="1"/>
      </w:tblPr>
      <w:tblGrid>
        <w:gridCol w:w="2430"/>
        <w:gridCol w:w="6930"/>
      </w:tblGrid>
      <w:tr w:rsidR="00CA27AC" w:rsidRPr="00F21623" w14:paraId="46971812" w14:textId="77777777" w:rsidTr="00150115">
        <w:tc>
          <w:tcPr>
            <w:tcW w:w="5000" w:type="pct"/>
            <w:gridSpan w:val="2"/>
            <w:shd w:val="clear" w:color="000000" w:fill="D9D9D9"/>
          </w:tcPr>
          <w:p w14:paraId="10D14029" w14:textId="77777777" w:rsidR="00CA27AC" w:rsidRPr="00F21623" w:rsidRDefault="00CA27AC" w:rsidP="00150115">
            <w:pPr>
              <w:pStyle w:val="LWPTableHeading"/>
              <w:rPr>
                <w:szCs w:val="18"/>
              </w:rPr>
            </w:pPr>
            <w:r w:rsidRPr="00F21623">
              <w:t>S02_HTTPPOSTNegative</w:t>
            </w:r>
          </w:p>
        </w:tc>
      </w:tr>
      <w:tr w:rsidR="00CA27AC" w:rsidRPr="00F21623" w14:paraId="3F46ACA5" w14:textId="77777777" w:rsidTr="00150115">
        <w:tc>
          <w:tcPr>
            <w:tcW w:w="1298" w:type="pct"/>
            <w:shd w:val="clear" w:color="auto" w:fill="D9D9D9"/>
          </w:tcPr>
          <w:p w14:paraId="2D8346B4" w14:textId="77777777" w:rsidR="00CA27AC" w:rsidRPr="00F21623" w:rsidRDefault="00CA27AC" w:rsidP="00150115">
            <w:pPr>
              <w:pStyle w:val="LWPTableHeading"/>
              <w:rPr>
                <w:szCs w:val="18"/>
              </w:rPr>
            </w:pPr>
            <w:r w:rsidRPr="00F21623">
              <w:rPr>
                <w:szCs w:val="18"/>
              </w:rPr>
              <w:t xml:space="preserve">Test </w:t>
            </w:r>
            <w:r w:rsidRPr="00F21623">
              <w:rPr>
                <w:rFonts w:eastAsiaTheme="minorEastAsia" w:hint="eastAsia"/>
                <w:szCs w:val="18"/>
              </w:rPr>
              <w:t xml:space="preserve">case </w:t>
            </w:r>
            <w:r w:rsidRPr="00F21623">
              <w:rPr>
                <w:szCs w:val="18"/>
              </w:rPr>
              <w:t>ID</w:t>
            </w:r>
          </w:p>
        </w:tc>
        <w:tc>
          <w:tcPr>
            <w:tcW w:w="3702" w:type="pct"/>
          </w:tcPr>
          <w:p w14:paraId="203C2AE7" w14:textId="77777777" w:rsidR="00CA27AC" w:rsidRPr="00F21623" w:rsidRDefault="00CA27AC" w:rsidP="00150115">
            <w:pPr>
              <w:pStyle w:val="LWPTableText"/>
            </w:pPr>
            <w:r w:rsidRPr="00F21623">
              <w:t>MSASHTTP_S02_TC02_Verify401StatusCode</w:t>
            </w:r>
          </w:p>
        </w:tc>
      </w:tr>
      <w:tr w:rsidR="00CA27AC" w:rsidRPr="00F21623" w14:paraId="456998E8" w14:textId="77777777" w:rsidTr="00150115">
        <w:tc>
          <w:tcPr>
            <w:tcW w:w="1298" w:type="pct"/>
            <w:shd w:val="clear" w:color="auto" w:fill="D9D9D9"/>
          </w:tcPr>
          <w:p w14:paraId="155A0FC9" w14:textId="77777777" w:rsidR="00CA27AC" w:rsidRPr="00F21623" w:rsidRDefault="00CA27AC" w:rsidP="00150115">
            <w:pPr>
              <w:pStyle w:val="LWPTableHeading"/>
              <w:rPr>
                <w:szCs w:val="18"/>
              </w:rPr>
            </w:pPr>
            <w:r w:rsidRPr="00F21623">
              <w:rPr>
                <w:szCs w:val="18"/>
              </w:rPr>
              <w:t>Description</w:t>
            </w:r>
          </w:p>
        </w:tc>
        <w:tc>
          <w:tcPr>
            <w:tcW w:w="3702" w:type="pct"/>
          </w:tcPr>
          <w:p w14:paraId="3B1C3D54" w14:textId="77777777" w:rsidR="00CA27AC" w:rsidRPr="00F21623" w:rsidRDefault="00CA27AC" w:rsidP="00150115">
            <w:pPr>
              <w:pStyle w:val="LWPTableText"/>
            </w:pPr>
            <w:r w:rsidRPr="00F21623">
              <w:t>This test case is intended to validate the 401 Unauthorized HTTP</w:t>
            </w:r>
            <w:r w:rsidRPr="00F21623">
              <w:rPr>
                <w:rFonts w:hint="eastAsia"/>
              </w:rPr>
              <w:t xml:space="preserve"> POST </w:t>
            </w:r>
            <w:r w:rsidRPr="00F21623">
              <w:t>status code.</w:t>
            </w:r>
          </w:p>
        </w:tc>
      </w:tr>
      <w:tr w:rsidR="00CA27AC" w:rsidRPr="00F21623" w14:paraId="4743713C" w14:textId="77777777" w:rsidTr="00150115">
        <w:tc>
          <w:tcPr>
            <w:tcW w:w="1298" w:type="pct"/>
            <w:shd w:val="clear" w:color="auto" w:fill="D9D9D9"/>
          </w:tcPr>
          <w:p w14:paraId="7F1BCA81" w14:textId="77777777" w:rsidR="00CA27AC" w:rsidRPr="00F21623" w:rsidRDefault="00CA27AC" w:rsidP="00150115">
            <w:pPr>
              <w:pStyle w:val="LWPTableHeading"/>
              <w:rPr>
                <w:szCs w:val="18"/>
              </w:rPr>
            </w:pPr>
            <w:r w:rsidRPr="00F21623">
              <w:rPr>
                <w:szCs w:val="18"/>
              </w:rPr>
              <w:t>Prerequisites</w:t>
            </w:r>
          </w:p>
        </w:tc>
        <w:tc>
          <w:tcPr>
            <w:tcW w:w="3702" w:type="pct"/>
          </w:tcPr>
          <w:p w14:paraId="6834A8FA" w14:textId="77777777" w:rsidR="00CA27AC" w:rsidRPr="00F21623" w:rsidRDefault="00CA27AC" w:rsidP="00150115">
            <w:pPr>
              <w:pStyle w:val="LWPTableText"/>
            </w:pPr>
            <w:r w:rsidRPr="00F21623">
              <w:rPr>
                <w:rFonts w:eastAsiaTheme="minorEastAsia" w:hint="eastAsia"/>
                <w:noProof/>
              </w:rPr>
              <w:t>Common prerequisites</w:t>
            </w:r>
          </w:p>
        </w:tc>
      </w:tr>
      <w:tr w:rsidR="00CA27AC" w:rsidRPr="00F21623" w14:paraId="1625454F" w14:textId="77777777" w:rsidTr="00150115">
        <w:tc>
          <w:tcPr>
            <w:tcW w:w="1298" w:type="pct"/>
            <w:shd w:val="clear" w:color="auto" w:fill="D9D9D9"/>
          </w:tcPr>
          <w:p w14:paraId="015BF2A7" w14:textId="77777777" w:rsidR="00CA27AC" w:rsidRPr="00F21623" w:rsidRDefault="00CA27AC" w:rsidP="00150115">
            <w:pPr>
              <w:pStyle w:val="LWPTableHeading"/>
              <w:rPr>
                <w:szCs w:val="18"/>
              </w:rPr>
            </w:pPr>
            <w:r w:rsidRPr="00F21623">
              <w:rPr>
                <w:szCs w:val="18"/>
              </w:rPr>
              <w:t>Test execution steps</w:t>
            </w:r>
          </w:p>
        </w:tc>
        <w:tc>
          <w:tcPr>
            <w:tcW w:w="3702" w:type="pct"/>
          </w:tcPr>
          <w:p w14:paraId="3F789AB4" w14:textId="77777777" w:rsidR="00CA27AC" w:rsidRPr="00F21623" w:rsidRDefault="00CA27AC" w:rsidP="00150115">
            <w:pPr>
              <w:pStyle w:val="LWPTableText"/>
              <w:ind w:left="162" w:hanging="162"/>
            </w:pPr>
            <w:r w:rsidRPr="00F21623">
              <w:rPr>
                <w:rFonts w:hint="eastAsia"/>
              </w:rPr>
              <w:t>1.</w:t>
            </w:r>
            <w:r w:rsidRPr="00F21623">
              <w:t xml:space="preserve"> The client calls </w:t>
            </w:r>
            <w:r w:rsidRPr="00F21623">
              <w:rPr>
                <w:rFonts w:eastAsiaTheme="minorEastAsia"/>
              </w:rPr>
              <w:t>ConfigureRequestPrefixFields</w:t>
            </w:r>
            <w:r w:rsidRPr="00F21623">
              <w:t xml:space="preserve"> to remove the user credential.</w:t>
            </w:r>
          </w:p>
          <w:p w14:paraId="10D3C16A" w14:textId="77777777" w:rsidR="00CA27AC" w:rsidRPr="00F21623" w:rsidRDefault="00CA27AC" w:rsidP="00150115">
            <w:pPr>
              <w:pStyle w:val="LWPTableText"/>
              <w:ind w:left="162" w:hanging="162"/>
            </w:pPr>
            <w:r w:rsidRPr="00F21623">
              <w:t xml:space="preserve">2. </w:t>
            </w:r>
            <w:r w:rsidRPr="00F21623">
              <w:rPr>
                <w:rFonts w:hint="eastAsia"/>
              </w:rPr>
              <w:t xml:space="preserve">The client calls HTTPPOST </w:t>
            </w:r>
            <w:r w:rsidRPr="00F21623">
              <w:t>with FolderSync command to synchronize the collection hierarchy.</w:t>
            </w:r>
          </w:p>
          <w:p w14:paraId="26AFAC2B" w14:textId="77777777" w:rsidR="00CA27AC" w:rsidRPr="00F21623" w:rsidRDefault="00CA27AC" w:rsidP="00150115">
            <w:pPr>
              <w:pStyle w:val="LWPTableText"/>
              <w:ind w:left="162" w:hanging="162"/>
            </w:pPr>
            <w:r w:rsidRPr="00F21623">
              <w:t xml:space="preserve">3. The client calls </w:t>
            </w:r>
            <w:r w:rsidRPr="00F21623">
              <w:rPr>
                <w:rFonts w:eastAsiaTheme="minorEastAsia"/>
              </w:rPr>
              <w:t>ConfigureRequestPrefixFields</w:t>
            </w:r>
            <w:r w:rsidRPr="00F21623">
              <w:t xml:space="preserve"> to reset the credential.</w:t>
            </w:r>
          </w:p>
          <w:p w14:paraId="05041813" w14:textId="7D5DAA8B" w:rsidR="00CA27AC" w:rsidRPr="00F21623" w:rsidRDefault="00CA27AC" w:rsidP="00150115">
            <w:pPr>
              <w:pStyle w:val="LWPTableText"/>
              <w:ind w:left="162" w:hanging="162"/>
            </w:pPr>
            <w:r w:rsidRPr="00F21623">
              <w:t xml:space="preserve">4. The client calls </w:t>
            </w:r>
            <w:r w:rsidRPr="00F21623">
              <w:rPr>
                <w:rFonts w:eastAsiaTheme="minorEastAsia"/>
              </w:rPr>
              <w:t>ConfigureRequestPrefixFields</w:t>
            </w:r>
            <w:r w:rsidRPr="00F21623">
              <w:t xml:space="preserve"> to</w:t>
            </w:r>
            <w:r w:rsidR="007579CD">
              <w:t xml:space="preserve"> change the authentication to</w:t>
            </w:r>
            <w:r w:rsidRPr="00F21623">
              <w:t xml:space="preserve"> </w:t>
            </w:r>
            <w:r w:rsidR="007579CD">
              <w:t>U</w:t>
            </w:r>
            <w:r w:rsidRPr="00F21623">
              <w:t>ser</w:t>
            </w:r>
            <w:r w:rsidR="007579CD">
              <w:t>1</w:t>
            </w:r>
            <w:r w:rsidR="00AE673C">
              <w:t xml:space="preserve"> with an invalid password</w:t>
            </w:r>
            <w:r w:rsidRPr="00F21623">
              <w:t>.</w:t>
            </w:r>
          </w:p>
          <w:p w14:paraId="091C43DB" w14:textId="77777777" w:rsidR="00CA27AC" w:rsidRPr="00F21623" w:rsidRDefault="00CA27AC" w:rsidP="00150115">
            <w:pPr>
              <w:pStyle w:val="LWPTableText"/>
              <w:ind w:left="162" w:hanging="162"/>
            </w:pPr>
            <w:r w:rsidRPr="00F21623">
              <w:t xml:space="preserve">5. </w:t>
            </w:r>
            <w:r w:rsidRPr="00F21623">
              <w:rPr>
                <w:rFonts w:hint="eastAsia"/>
              </w:rPr>
              <w:t xml:space="preserve">The client calls HTTPPOST </w:t>
            </w:r>
            <w:r w:rsidRPr="00F21623">
              <w:t>with FolderSync command to synchronize the collection hierarchy.</w:t>
            </w:r>
          </w:p>
          <w:p w14:paraId="6A032813" w14:textId="2B96ABD6" w:rsidR="00CA27AC" w:rsidRPr="00240118" w:rsidRDefault="00CA27AC" w:rsidP="00150115">
            <w:pPr>
              <w:pStyle w:val="LWPTableText"/>
              <w:rPr>
                <w:rFonts w:eastAsiaTheme="minorEastAsia"/>
              </w:rPr>
            </w:pPr>
            <w:r w:rsidRPr="00F21623">
              <w:t xml:space="preserve">6. The client calls </w:t>
            </w:r>
            <w:r w:rsidRPr="00F21623">
              <w:rPr>
                <w:rFonts w:eastAsiaTheme="minorEastAsia"/>
              </w:rPr>
              <w:t>ConfigureRequestPrefixFields</w:t>
            </w:r>
            <w:r w:rsidRPr="00F21623">
              <w:t xml:space="preserve"> to reset the credential.</w:t>
            </w:r>
          </w:p>
        </w:tc>
      </w:tr>
      <w:tr w:rsidR="00CA27AC" w:rsidRPr="00713134" w14:paraId="0AED8CC3" w14:textId="77777777" w:rsidTr="00150115">
        <w:tc>
          <w:tcPr>
            <w:tcW w:w="1298" w:type="pct"/>
            <w:shd w:val="clear" w:color="auto" w:fill="D9D9D9"/>
          </w:tcPr>
          <w:p w14:paraId="3E53993E" w14:textId="77777777" w:rsidR="00CA27AC" w:rsidRPr="00F21623" w:rsidRDefault="00CA27AC" w:rsidP="00150115">
            <w:pPr>
              <w:pStyle w:val="LWPTableHeading"/>
              <w:rPr>
                <w:szCs w:val="18"/>
              </w:rPr>
            </w:pPr>
            <w:r w:rsidRPr="00F21623">
              <w:rPr>
                <w:szCs w:val="18"/>
              </w:rPr>
              <w:t>Cleanup</w:t>
            </w:r>
          </w:p>
        </w:tc>
        <w:tc>
          <w:tcPr>
            <w:tcW w:w="3702" w:type="pct"/>
          </w:tcPr>
          <w:p w14:paraId="282ABEFC" w14:textId="77777777" w:rsidR="00CA27AC" w:rsidRPr="00713134" w:rsidRDefault="00CA27AC" w:rsidP="00150115">
            <w:pPr>
              <w:pStyle w:val="LWPTableText"/>
              <w:keepNext/>
              <w:rPr>
                <w:rFonts w:eastAsiaTheme="minorEastAsia" w:cs="新宋体"/>
              </w:rPr>
            </w:pPr>
            <w:r w:rsidRPr="00F21623">
              <w:rPr>
                <w:rFonts w:eastAsiaTheme="minorEastAsia" w:hint="eastAsia"/>
                <w:noProof/>
              </w:rPr>
              <w:t>N/A</w:t>
            </w:r>
          </w:p>
        </w:tc>
      </w:tr>
    </w:tbl>
    <w:p w14:paraId="563DC5B1" w14:textId="77777777" w:rsidR="00CA27AC" w:rsidRDefault="00CA27AC" w:rsidP="00CA27AC">
      <w:pPr>
        <w:pStyle w:val="LWPTableCaption"/>
      </w:pPr>
      <w:r>
        <w:t>MSASHTTP_S02_TC02</w:t>
      </w:r>
      <w:r w:rsidRPr="00D97689">
        <w:t>_</w:t>
      </w:r>
      <w:r>
        <w:t>Verify401StatusCode</w:t>
      </w:r>
    </w:p>
    <w:p w14:paraId="1AD601A0" w14:textId="77777777" w:rsidR="00CA27AC" w:rsidRDefault="00CA27AC" w:rsidP="00CA27AC"/>
    <w:tbl>
      <w:tblPr>
        <w:tblStyle w:val="af9"/>
        <w:tblW w:w="4888" w:type="pct"/>
        <w:tblInd w:w="108" w:type="dxa"/>
        <w:tblLook w:val="04A0" w:firstRow="1" w:lastRow="0" w:firstColumn="1" w:lastColumn="0" w:noHBand="0" w:noVBand="1"/>
      </w:tblPr>
      <w:tblGrid>
        <w:gridCol w:w="2430"/>
        <w:gridCol w:w="6931"/>
      </w:tblGrid>
      <w:tr w:rsidR="00CA27AC" w:rsidRPr="00F21623" w14:paraId="3D357616" w14:textId="77777777" w:rsidTr="00150115">
        <w:tc>
          <w:tcPr>
            <w:tcW w:w="5000" w:type="pct"/>
            <w:gridSpan w:val="2"/>
            <w:shd w:val="clear" w:color="000000" w:fill="D9D9D9"/>
          </w:tcPr>
          <w:p w14:paraId="1F09274D" w14:textId="77777777" w:rsidR="00CA27AC" w:rsidRPr="00F21623" w:rsidRDefault="00CA27AC" w:rsidP="00150115">
            <w:pPr>
              <w:pStyle w:val="LWPTableHeading"/>
              <w:rPr>
                <w:szCs w:val="18"/>
              </w:rPr>
            </w:pPr>
            <w:r w:rsidRPr="00F21623">
              <w:t>S02_HTTPPOSTNegative</w:t>
            </w:r>
          </w:p>
        </w:tc>
      </w:tr>
      <w:tr w:rsidR="00CA27AC" w:rsidRPr="00F21623" w14:paraId="14DC22C1" w14:textId="77777777" w:rsidTr="00150115">
        <w:tc>
          <w:tcPr>
            <w:tcW w:w="1298" w:type="pct"/>
            <w:shd w:val="clear" w:color="auto" w:fill="D9D9D9"/>
          </w:tcPr>
          <w:p w14:paraId="46FFFDE9" w14:textId="77777777" w:rsidR="00CA27AC" w:rsidRPr="00F21623" w:rsidRDefault="00CA27AC" w:rsidP="00150115">
            <w:pPr>
              <w:pStyle w:val="LWPTableHeading"/>
              <w:rPr>
                <w:szCs w:val="18"/>
              </w:rPr>
            </w:pPr>
            <w:r w:rsidRPr="00F21623">
              <w:rPr>
                <w:szCs w:val="18"/>
              </w:rPr>
              <w:t xml:space="preserve">Test </w:t>
            </w:r>
            <w:r w:rsidRPr="00F21623">
              <w:rPr>
                <w:rFonts w:eastAsiaTheme="minorEastAsia" w:hint="eastAsia"/>
                <w:szCs w:val="18"/>
              </w:rPr>
              <w:t xml:space="preserve">case </w:t>
            </w:r>
            <w:r w:rsidRPr="00F21623">
              <w:rPr>
                <w:szCs w:val="18"/>
              </w:rPr>
              <w:t>ID</w:t>
            </w:r>
          </w:p>
        </w:tc>
        <w:tc>
          <w:tcPr>
            <w:tcW w:w="3702" w:type="pct"/>
          </w:tcPr>
          <w:p w14:paraId="65BCBE44" w14:textId="77777777" w:rsidR="00CA27AC" w:rsidRPr="00F21623" w:rsidRDefault="00CA27AC" w:rsidP="00150115">
            <w:pPr>
              <w:pStyle w:val="LWPTableText"/>
            </w:pPr>
            <w:r w:rsidRPr="00F21623">
              <w:t>MSASHTTP_S02_TC03_Verify403StatusCode</w:t>
            </w:r>
          </w:p>
        </w:tc>
      </w:tr>
      <w:tr w:rsidR="00CA27AC" w:rsidRPr="00F21623" w14:paraId="73674796" w14:textId="77777777" w:rsidTr="00150115">
        <w:tc>
          <w:tcPr>
            <w:tcW w:w="1298" w:type="pct"/>
            <w:shd w:val="clear" w:color="auto" w:fill="D9D9D9"/>
          </w:tcPr>
          <w:p w14:paraId="5C2DF6BE" w14:textId="77777777" w:rsidR="00CA27AC" w:rsidRPr="00F21623" w:rsidRDefault="00CA27AC" w:rsidP="00150115">
            <w:pPr>
              <w:pStyle w:val="LWPTableHeading"/>
              <w:rPr>
                <w:szCs w:val="18"/>
              </w:rPr>
            </w:pPr>
            <w:r w:rsidRPr="00F21623">
              <w:rPr>
                <w:szCs w:val="18"/>
              </w:rPr>
              <w:t>Description</w:t>
            </w:r>
          </w:p>
        </w:tc>
        <w:tc>
          <w:tcPr>
            <w:tcW w:w="3702" w:type="pct"/>
          </w:tcPr>
          <w:p w14:paraId="6A5FAC70" w14:textId="77777777" w:rsidR="00CA27AC" w:rsidRPr="00F21623" w:rsidRDefault="00CA27AC" w:rsidP="00150115">
            <w:pPr>
              <w:pStyle w:val="LWPTableText"/>
            </w:pPr>
            <w:r w:rsidRPr="00F21623">
              <w:t>This test case is intended to validate the 403 Forbidden HTTP</w:t>
            </w:r>
            <w:r w:rsidRPr="00F21623">
              <w:rPr>
                <w:rFonts w:hint="eastAsia"/>
              </w:rPr>
              <w:t xml:space="preserve"> POST </w:t>
            </w:r>
            <w:r w:rsidRPr="00F21623">
              <w:t>status code.</w:t>
            </w:r>
          </w:p>
        </w:tc>
      </w:tr>
      <w:tr w:rsidR="00CA27AC" w:rsidRPr="00F21623" w14:paraId="33AAFB5B" w14:textId="77777777" w:rsidTr="00150115">
        <w:tc>
          <w:tcPr>
            <w:tcW w:w="1298" w:type="pct"/>
            <w:shd w:val="clear" w:color="auto" w:fill="D9D9D9"/>
          </w:tcPr>
          <w:p w14:paraId="5C322BD8" w14:textId="77777777" w:rsidR="00CA27AC" w:rsidRPr="00F21623" w:rsidRDefault="00CA27AC" w:rsidP="00150115">
            <w:pPr>
              <w:pStyle w:val="LWPTableHeading"/>
              <w:rPr>
                <w:szCs w:val="18"/>
              </w:rPr>
            </w:pPr>
            <w:r w:rsidRPr="00F21623">
              <w:rPr>
                <w:szCs w:val="18"/>
              </w:rPr>
              <w:t>Prerequisites</w:t>
            </w:r>
          </w:p>
        </w:tc>
        <w:tc>
          <w:tcPr>
            <w:tcW w:w="3702" w:type="pct"/>
          </w:tcPr>
          <w:p w14:paraId="0BC8DBF5" w14:textId="77777777" w:rsidR="00CA27AC" w:rsidRPr="00F21623" w:rsidRDefault="00CA27AC" w:rsidP="00150115">
            <w:pPr>
              <w:pStyle w:val="LWPTableText"/>
            </w:pPr>
            <w:r w:rsidRPr="00F21623">
              <w:rPr>
                <w:rFonts w:eastAsiaTheme="minorEastAsia" w:hint="eastAsia"/>
                <w:noProof/>
              </w:rPr>
              <w:t>Common prerequisites</w:t>
            </w:r>
          </w:p>
        </w:tc>
      </w:tr>
      <w:tr w:rsidR="00CA27AC" w:rsidRPr="00F21623" w14:paraId="6D216886" w14:textId="77777777" w:rsidTr="00150115">
        <w:tc>
          <w:tcPr>
            <w:tcW w:w="1298" w:type="pct"/>
            <w:shd w:val="clear" w:color="auto" w:fill="D9D9D9"/>
          </w:tcPr>
          <w:p w14:paraId="4179921F" w14:textId="77777777" w:rsidR="00CA27AC" w:rsidRPr="00F21623" w:rsidRDefault="00CA27AC" w:rsidP="00150115">
            <w:pPr>
              <w:pStyle w:val="LWPTableHeading"/>
              <w:rPr>
                <w:szCs w:val="18"/>
              </w:rPr>
            </w:pPr>
            <w:r w:rsidRPr="00F21623">
              <w:rPr>
                <w:szCs w:val="18"/>
              </w:rPr>
              <w:t>Test execution steps</w:t>
            </w:r>
          </w:p>
        </w:tc>
        <w:tc>
          <w:tcPr>
            <w:tcW w:w="3702" w:type="pct"/>
          </w:tcPr>
          <w:p w14:paraId="6FE794B6" w14:textId="77777777" w:rsidR="00CA27AC" w:rsidRPr="00F21623" w:rsidRDefault="00CA27AC" w:rsidP="00150115">
            <w:pPr>
              <w:pStyle w:val="LWPTableText"/>
              <w:ind w:left="162" w:hanging="162"/>
              <w:rPr>
                <w:rFonts w:eastAsiaTheme="minorEastAsia"/>
              </w:rPr>
            </w:pPr>
            <w:r w:rsidRPr="00F21623">
              <w:rPr>
                <w:rFonts w:eastAsiaTheme="minorEastAsia" w:hint="eastAsia"/>
              </w:rPr>
              <w:t xml:space="preserve">1. </w:t>
            </w:r>
            <w:r w:rsidRPr="00F21623">
              <w:rPr>
                <w:rFonts w:eastAsiaTheme="minorEastAsia"/>
              </w:rPr>
              <w:t>The client calls SUT control adapter to enable the SSL setting of SUT.</w:t>
            </w:r>
          </w:p>
          <w:p w14:paraId="22410813" w14:textId="77777777" w:rsidR="00CA27AC" w:rsidRPr="00F21623" w:rsidRDefault="00CA27AC" w:rsidP="00150115">
            <w:pPr>
              <w:pStyle w:val="LWPTableText"/>
              <w:ind w:left="162" w:hanging="162"/>
            </w:pPr>
            <w:r w:rsidRPr="00F21623">
              <w:rPr>
                <w:rFonts w:hint="eastAsia"/>
              </w:rPr>
              <w:t xml:space="preserve">2. </w:t>
            </w:r>
            <w:r w:rsidRPr="00F21623">
              <w:t xml:space="preserve">The client calls </w:t>
            </w:r>
            <w:r w:rsidRPr="00F21623">
              <w:rPr>
                <w:rFonts w:eastAsiaTheme="minorEastAsia"/>
              </w:rPr>
              <w:t>ConfigureRequestPrefixFields to change the prefix of URI to “HTTP”.</w:t>
            </w:r>
          </w:p>
          <w:p w14:paraId="33DF816B" w14:textId="77777777" w:rsidR="00CA27AC" w:rsidRPr="00F21623" w:rsidRDefault="00CA27AC" w:rsidP="00150115">
            <w:pPr>
              <w:pStyle w:val="LWPTableText"/>
              <w:ind w:left="162" w:hanging="162"/>
            </w:pPr>
            <w:r w:rsidRPr="00F21623">
              <w:t>3. The client calls HTTPPOST with FolderSync command to synchronize the collection hierarchy.</w:t>
            </w:r>
          </w:p>
          <w:p w14:paraId="2074A869" w14:textId="77777777" w:rsidR="00CA27AC" w:rsidRPr="00F21623" w:rsidRDefault="00CA27AC" w:rsidP="00150115">
            <w:pPr>
              <w:pStyle w:val="LWPTableText"/>
            </w:pPr>
            <w:r w:rsidRPr="00F21623">
              <w:t xml:space="preserve">4. The client calls </w:t>
            </w:r>
            <w:r w:rsidRPr="00F21623">
              <w:rPr>
                <w:rFonts w:eastAsiaTheme="minorEastAsia"/>
              </w:rPr>
              <w:t>ConfigureRequestPrefixFields</w:t>
            </w:r>
            <w:r w:rsidRPr="00F21623">
              <w:t xml:space="preserve"> to reset the </w:t>
            </w:r>
            <w:r w:rsidRPr="00F21623">
              <w:rPr>
                <w:rFonts w:eastAsiaTheme="minorEastAsia"/>
              </w:rPr>
              <w:t>prefix of URI</w:t>
            </w:r>
            <w:r w:rsidRPr="00F21623">
              <w:t>.</w:t>
            </w:r>
          </w:p>
          <w:p w14:paraId="3787BB18" w14:textId="2C163384" w:rsidR="00CA27AC" w:rsidRPr="00240118" w:rsidRDefault="00CA27AC" w:rsidP="00150115">
            <w:pPr>
              <w:pStyle w:val="LWPTableText"/>
              <w:rPr>
                <w:rFonts w:eastAsiaTheme="minorEastAsia"/>
              </w:rPr>
            </w:pPr>
            <w:r w:rsidRPr="00F21623">
              <w:rPr>
                <w:rFonts w:eastAsiaTheme="minorEastAsia" w:hint="eastAsia"/>
              </w:rPr>
              <w:t xml:space="preserve">5. The client calls </w:t>
            </w:r>
            <w:r w:rsidRPr="00F21623">
              <w:rPr>
                <w:rFonts w:eastAsiaTheme="minorEastAsia"/>
              </w:rPr>
              <w:t>SUT control adapter to disable the SSL setting of SUT.</w:t>
            </w:r>
          </w:p>
        </w:tc>
      </w:tr>
      <w:tr w:rsidR="00CA27AC" w:rsidRPr="00713134" w14:paraId="4EA5D4A3" w14:textId="77777777" w:rsidTr="00150115">
        <w:tc>
          <w:tcPr>
            <w:tcW w:w="1298" w:type="pct"/>
            <w:shd w:val="clear" w:color="auto" w:fill="D9D9D9"/>
          </w:tcPr>
          <w:p w14:paraId="566063E4" w14:textId="77777777" w:rsidR="00CA27AC" w:rsidRPr="00F21623" w:rsidRDefault="00CA27AC" w:rsidP="00150115">
            <w:pPr>
              <w:pStyle w:val="LWPTableHeading"/>
              <w:rPr>
                <w:szCs w:val="18"/>
              </w:rPr>
            </w:pPr>
            <w:r w:rsidRPr="00F21623">
              <w:rPr>
                <w:szCs w:val="18"/>
              </w:rPr>
              <w:t>Cleanup</w:t>
            </w:r>
          </w:p>
        </w:tc>
        <w:tc>
          <w:tcPr>
            <w:tcW w:w="3702" w:type="pct"/>
          </w:tcPr>
          <w:p w14:paraId="4AE502B6" w14:textId="77777777" w:rsidR="00CA27AC" w:rsidRPr="00713134" w:rsidRDefault="00CA27AC" w:rsidP="00150115">
            <w:pPr>
              <w:pStyle w:val="LWPTableText"/>
              <w:keepNext/>
              <w:rPr>
                <w:rFonts w:eastAsiaTheme="minorEastAsia" w:cs="新宋体"/>
              </w:rPr>
            </w:pPr>
            <w:r w:rsidRPr="00F21623">
              <w:rPr>
                <w:rFonts w:eastAsiaTheme="minorEastAsia" w:hint="eastAsia"/>
                <w:noProof/>
              </w:rPr>
              <w:t>N/A</w:t>
            </w:r>
          </w:p>
        </w:tc>
      </w:tr>
    </w:tbl>
    <w:p w14:paraId="4ADB46DC" w14:textId="77777777" w:rsidR="00CA27AC" w:rsidRDefault="00CA27AC" w:rsidP="00CA27AC">
      <w:pPr>
        <w:pStyle w:val="LWPTableCaption"/>
      </w:pPr>
      <w:r>
        <w:t>MSASHTTP_S02_TC03</w:t>
      </w:r>
      <w:r w:rsidRPr="00D97689">
        <w:t>_</w:t>
      </w:r>
      <w:r>
        <w:t>Verify403StatusCode</w:t>
      </w:r>
    </w:p>
    <w:p w14:paraId="593A3100" w14:textId="77777777" w:rsidR="00CA27AC" w:rsidRDefault="00CA27AC" w:rsidP="00CA27AC"/>
    <w:tbl>
      <w:tblPr>
        <w:tblStyle w:val="af9"/>
        <w:tblW w:w="4887" w:type="pct"/>
        <w:tblInd w:w="108" w:type="dxa"/>
        <w:tblLook w:val="04A0" w:firstRow="1" w:lastRow="0" w:firstColumn="1" w:lastColumn="0" w:noHBand="0" w:noVBand="1"/>
      </w:tblPr>
      <w:tblGrid>
        <w:gridCol w:w="2430"/>
        <w:gridCol w:w="6930"/>
      </w:tblGrid>
      <w:tr w:rsidR="00CA27AC" w:rsidRPr="00713134" w14:paraId="6AF11784" w14:textId="77777777" w:rsidTr="00150115">
        <w:tc>
          <w:tcPr>
            <w:tcW w:w="5000" w:type="pct"/>
            <w:gridSpan w:val="2"/>
            <w:shd w:val="clear" w:color="000000" w:fill="D9D9D9"/>
          </w:tcPr>
          <w:p w14:paraId="2876A6FE" w14:textId="77777777" w:rsidR="00CA27AC" w:rsidRPr="002B70FE" w:rsidRDefault="00CA27AC" w:rsidP="00150115">
            <w:pPr>
              <w:pStyle w:val="LWPTableHeading"/>
              <w:rPr>
                <w:szCs w:val="18"/>
              </w:rPr>
            </w:pPr>
            <w:r>
              <w:t>S02_HTTPPOSTNegative</w:t>
            </w:r>
          </w:p>
        </w:tc>
      </w:tr>
      <w:tr w:rsidR="00CA27AC" w:rsidRPr="00713134" w14:paraId="61F793D5" w14:textId="77777777" w:rsidTr="00150115">
        <w:tc>
          <w:tcPr>
            <w:tcW w:w="1298" w:type="pct"/>
            <w:shd w:val="clear" w:color="auto" w:fill="D9D9D9"/>
          </w:tcPr>
          <w:p w14:paraId="3E201A77" w14:textId="77777777" w:rsidR="00CA27AC" w:rsidRPr="00713134" w:rsidRDefault="00CA27AC" w:rsidP="00150115">
            <w:pPr>
              <w:pStyle w:val="LWPTableHeading"/>
              <w:rPr>
                <w:szCs w:val="18"/>
              </w:rPr>
            </w:pPr>
            <w:r w:rsidRPr="00713134">
              <w:rPr>
                <w:szCs w:val="18"/>
              </w:rPr>
              <w:t xml:space="preserve">Test </w:t>
            </w:r>
            <w:r>
              <w:rPr>
                <w:rFonts w:eastAsiaTheme="minorEastAsia" w:hint="eastAsia"/>
                <w:szCs w:val="18"/>
              </w:rPr>
              <w:t xml:space="preserve">case </w:t>
            </w:r>
            <w:r w:rsidRPr="00713134">
              <w:rPr>
                <w:szCs w:val="18"/>
              </w:rPr>
              <w:t>ID</w:t>
            </w:r>
          </w:p>
        </w:tc>
        <w:tc>
          <w:tcPr>
            <w:tcW w:w="3702" w:type="pct"/>
          </w:tcPr>
          <w:p w14:paraId="70A41647" w14:textId="77777777" w:rsidR="00CA27AC" w:rsidRPr="00713134" w:rsidRDefault="00CA27AC" w:rsidP="00150115">
            <w:pPr>
              <w:pStyle w:val="LWPTableText"/>
            </w:pPr>
            <w:r>
              <w:t>MSASHTTP_S02_TC04</w:t>
            </w:r>
            <w:r w:rsidRPr="00D97689">
              <w:t>_</w:t>
            </w:r>
            <w:r>
              <w:t>Verify404StatusCode</w:t>
            </w:r>
          </w:p>
        </w:tc>
      </w:tr>
      <w:tr w:rsidR="00CA27AC" w:rsidRPr="00713134" w14:paraId="40686742" w14:textId="77777777" w:rsidTr="00150115">
        <w:tc>
          <w:tcPr>
            <w:tcW w:w="1298" w:type="pct"/>
            <w:shd w:val="clear" w:color="auto" w:fill="D9D9D9"/>
          </w:tcPr>
          <w:p w14:paraId="71EF3DC0" w14:textId="77777777" w:rsidR="00CA27AC" w:rsidRPr="00713134" w:rsidRDefault="00CA27AC" w:rsidP="00150115">
            <w:pPr>
              <w:pStyle w:val="LWPTableHeading"/>
              <w:rPr>
                <w:szCs w:val="18"/>
              </w:rPr>
            </w:pPr>
            <w:r w:rsidRPr="00713134">
              <w:rPr>
                <w:szCs w:val="18"/>
              </w:rPr>
              <w:t>Description</w:t>
            </w:r>
          </w:p>
        </w:tc>
        <w:tc>
          <w:tcPr>
            <w:tcW w:w="3702" w:type="pct"/>
          </w:tcPr>
          <w:p w14:paraId="0220D3C2" w14:textId="77777777" w:rsidR="00CA27AC" w:rsidRPr="00713134" w:rsidRDefault="00CA27AC" w:rsidP="00150115">
            <w:pPr>
              <w:pStyle w:val="LWPTableText"/>
            </w:pPr>
            <w:r w:rsidRPr="001D5BFB">
              <w:t>This test case is intended to validate the</w:t>
            </w:r>
            <w:r>
              <w:t xml:space="preserve"> 404 Not Found HTTP</w:t>
            </w:r>
            <w:r w:rsidRPr="00C9112E">
              <w:rPr>
                <w:rFonts w:hint="eastAsia"/>
              </w:rPr>
              <w:t xml:space="preserve"> POST </w:t>
            </w:r>
            <w:r>
              <w:t>status code.</w:t>
            </w:r>
          </w:p>
        </w:tc>
      </w:tr>
      <w:tr w:rsidR="00CA27AC" w:rsidRPr="00713134" w14:paraId="733CA540" w14:textId="77777777" w:rsidTr="00150115">
        <w:tc>
          <w:tcPr>
            <w:tcW w:w="1298" w:type="pct"/>
            <w:shd w:val="clear" w:color="auto" w:fill="D9D9D9"/>
          </w:tcPr>
          <w:p w14:paraId="004E2826" w14:textId="77777777" w:rsidR="00CA27AC" w:rsidRPr="00713134" w:rsidRDefault="00CA27AC" w:rsidP="00150115">
            <w:pPr>
              <w:pStyle w:val="LWPTableHeading"/>
              <w:rPr>
                <w:szCs w:val="18"/>
              </w:rPr>
            </w:pPr>
            <w:r w:rsidRPr="00713134">
              <w:rPr>
                <w:szCs w:val="18"/>
              </w:rPr>
              <w:t>Prerequisites</w:t>
            </w:r>
          </w:p>
        </w:tc>
        <w:tc>
          <w:tcPr>
            <w:tcW w:w="3702" w:type="pct"/>
          </w:tcPr>
          <w:p w14:paraId="5166E3C4" w14:textId="77777777" w:rsidR="00CA27AC" w:rsidRPr="00713134" w:rsidRDefault="00CA27AC" w:rsidP="00150115">
            <w:pPr>
              <w:pStyle w:val="LWPTableText"/>
            </w:pPr>
            <w:r>
              <w:rPr>
                <w:rFonts w:eastAsiaTheme="minorEastAsia" w:hint="eastAsia"/>
                <w:noProof/>
              </w:rPr>
              <w:t>Common prerequisites</w:t>
            </w:r>
          </w:p>
        </w:tc>
      </w:tr>
      <w:tr w:rsidR="00CA27AC" w:rsidRPr="00713134" w14:paraId="6E209346" w14:textId="77777777" w:rsidTr="00150115">
        <w:tc>
          <w:tcPr>
            <w:tcW w:w="1298" w:type="pct"/>
            <w:shd w:val="clear" w:color="auto" w:fill="D9D9D9"/>
          </w:tcPr>
          <w:p w14:paraId="789C88AD" w14:textId="77777777" w:rsidR="00CA27AC" w:rsidRPr="00713134" w:rsidRDefault="00CA27AC" w:rsidP="00150115">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702" w:type="pct"/>
          </w:tcPr>
          <w:p w14:paraId="28343B6D" w14:textId="77777777" w:rsidR="00CA27AC" w:rsidRDefault="00CA27AC" w:rsidP="00150115">
            <w:pPr>
              <w:pStyle w:val="LWPTableText"/>
              <w:ind w:left="162" w:hanging="162"/>
            </w:pPr>
            <w:r w:rsidRPr="00AC79E2">
              <w:rPr>
                <w:rFonts w:hint="eastAsia"/>
              </w:rPr>
              <w:t>1.</w:t>
            </w:r>
            <w:r>
              <w:t xml:space="preserve"> The client calls </w:t>
            </w:r>
            <w:r>
              <w:rPr>
                <w:rFonts w:eastAsiaTheme="minorEastAsia"/>
              </w:rPr>
              <w:t>ConfigureRequestPrefixFields to update the URI to an invalid value.</w:t>
            </w:r>
          </w:p>
          <w:p w14:paraId="76D891B2" w14:textId="77777777" w:rsidR="00CA27AC" w:rsidRDefault="00CA27AC" w:rsidP="00150115">
            <w:pPr>
              <w:pStyle w:val="LWPTableText"/>
              <w:ind w:left="162" w:hanging="162"/>
            </w:pPr>
            <w:r>
              <w:t>2.</w:t>
            </w:r>
            <w:r w:rsidRPr="00AC79E2">
              <w:rPr>
                <w:rFonts w:hint="eastAsia"/>
              </w:rPr>
              <w:t xml:space="preserve"> </w:t>
            </w:r>
            <w:r>
              <w:rPr>
                <w:rFonts w:hint="eastAsia"/>
              </w:rPr>
              <w:t xml:space="preserve">The client calls HTTPPOST </w:t>
            </w:r>
            <w:r>
              <w:t xml:space="preserve">with </w:t>
            </w:r>
            <w:r w:rsidRPr="00AE74B1">
              <w:t>FolderSync</w:t>
            </w:r>
            <w:r>
              <w:t xml:space="preserve"> command</w:t>
            </w:r>
            <w:r>
              <w:rPr>
                <w:rFonts w:hint="eastAsia"/>
              </w:rPr>
              <w:t xml:space="preserve"> to</w:t>
            </w:r>
            <w:r w:rsidRPr="00AC79E2">
              <w:rPr>
                <w:rFonts w:hint="eastAsia"/>
              </w:rPr>
              <w:t xml:space="preserve"> </w:t>
            </w:r>
            <w:r>
              <w:t>synchronize the collection hierarchy.</w:t>
            </w:r>
          </w:p>
          <w:p w14:paraId="09D29165" w14:textId="57F5F3F9" w:rsidR="00CA27AC" w:rsidRPr="00240118" w:rsidRDefault="00CA27AC" w:rsidP="00240118">
            <w:pPr>
              <w:pStyle w:val="LWPTableText"/>
              <w:ind w:left="162" w:hanging="162"/>
              <w:rPr>
                <w:rFonts w:eastAsiaTheme="minorEastAsia"/>
              </w:rPr>
            </w:pPr>
            <w:r>
              <w:t xml:space="preserve">3. The client calls </w:t>
            </w:r>
            <w:r>
              <w:rPr>
                <w:rFonts w:eastAsiaTheme="minorEastAsia"/>
              </w:rPr>
              <w:t>ConfigureRequestPrefixFields</w:t>
            </w:r>
            <w:r w:rsidRPr="00D35C3B">
              <w:t xml:space="preserve"> </w:t>
            </w:r>
            <w:r>
              <w:t>to reset the URI.</w:t>
            </w:r>
          </w:p>
        </w:tc>
      </w:tr>
      <w:tr w:rsidR="00CA27AC" w:rsidRPr="00713134" w14:paraId="3BB60FF7" w14:textId="77777777" w:rsidTr="00150115">
        <w:tc>
          <w:tcPr>
            <w:tcW w:w="1298" w:type="pct"/>
            <w:shd w:val="clear" w:color="auto" w:fill="D9D9D9"/>
          </w:tcPr>
          <w:p w14:paraId="3CC689AD" w14:textId="77777777" w:rsidR="00CA27AC" w:rsidRPr="00713134" w:rsidRDefault="00CA27AC" w:rsidP="00150115">
            <w:pPr>
              <w:pStyle w:val="LWPTableHeading"/>
              <w:rPr>
                <w:szCs w:val="18"/>
              </w:rPr>
            </w:pPr>
            <w:r w:rsidRPr="00713134">
              <w:rPr>
                <w:szCs w:val="18"/>
              </w:rPr>
              <w:t>Cleanup</w:t>
            </w:r>
          </w:p>
        </w:tc>
        <w:tc>
          <w:tcPr>
            <w:tcW w:w="3702" w:type="pct"/>
          </w:tcPr>
          <w:p w14:paraId="279C8C10" w14:textId="77777777" w:rsidR="00CA27AC" w:rsidRPr="00713134" w:rsidRDefault="00CA27AC" w:rsidP="00150115">
            <w:pPr>
              <w:pStyle w:val="LWPTableText"/>
              <w:keepNext/>
              <w:rPr>
                <w:rFonts w:eastAsiaTheme="minorEastAsia" w:cs="新宋体"/>
              </w:rPr>
            </w:pPr>
            <w:r>
              <w:rPr>
                <w:rFonts w:eastAsiaTheme="minorEastAsia" w:hint="eastAsia"/>
                <w:noProof/>
              </w:rPr>
              <w:t>N/A</w:t>
            </w:r>
          </w:p>
        </w:tc>
      </w:tr>
    </w:tbl>
    <w:p w14:paraId="528F3B84" w14:textId="77777777" w:rsidR="00CA27AC" w:rsidRDefault="00CA27AC" w:rsidP="00CA27AC">
      <w:pPr>
        <w:pStyle w:val="LWPTableCaption"/>
      </w:pPr>
      <w:r>
        <w:t>MSASHTTP_S02_TC04</w:t>
      </w:r>
      <w:r w:rsidRPr="00D97689">
        <w:t>_</w:t>
      </w:r>
      <w:r>
        <w:t>Verify404StatusCode</w:t>
      </w:r>
    </w:p>
    <w:p w14:paraId="5BEB070D" w14:textId="77777777" w:rsidR="00CA27AC" w:rsidRDefault="00CA27AC" w:rsidP="00CA27AC"/>
    <w:tbl>
      <w:tblPr>
        <w:tblStyle w:val="af9"/>
        <w:tblW w:w="4887" w:type="pct"/>
        <w:tblInd w:w="108" w:type="dxa"/>
        <w:tblLook w:val="04A0" w:firstRow="1" w:lastRow="0" w:firstColumn="1" w:lastColumn="0" w:noHBand="0" w:noVBand="1"/>
      </w:tblPr>
      <w:tblGrid>
        <w:gridCol w:w="2430"/>
        <w:gridCol w:w="6930"/>
      </w:tblGrid>
      <w:tr w:rsidR="00CA27AC" w:rsidRPr="00713134" w14:paraId="0B7DD57A" w14:textId="77777777" w:rsidTr="00150115">
        <w:tc>
          <w:tcPr>
            <w:tcW w:w="5000" w:type="pct"/>
            <w:gridSpan w:val="2"/>
            <w:shd w:val="clear" w:color="000000" w:fill="D9D9D9"/>
          </w:tcPr>
          <w:p w14:paraId="627A5E3B" w14:textId="77777777" w:rsidR="00CA27AC" w:rsidRPr="002B70FE" w:rsidRDefault="00CA27AC" w:rsidP="00150115">
            <w:pPr>
              <w:pStyle w:val="LWPTableHeading"/>
              <w:rPr>
                <w:szCs w:val="18"/>
              </w:rPr>
            </w:pPr>
            <w:r>
              <w:t>S02_HTTPPOSTNegative</w:t>
            </w:r>
          </w:p>
        </w:tc>
      </w:tr>
      <w:tr w:rsidR="00CA27AC" w:rsidRPr="00713134" w14:paraId="475B9B2D" w14:textId="77777777" w:rsidTr="00150115">
        <w:tc>
          <w:tcPr>
            <w:tcW w:w="1298" w:type="pct"/>
            <w:shd w:val="clear" w:color="auto" w:fill="D9D9D9"/>
          </w:tcPr>
          <w:p w14:paraId="75736D34" w14:textId="77777777" w:rsidR="00CA27AC" w:rsidRPr="00713134" w:rsidRDefault="00CA27AC" w:rsidP="00150115">
            <w:pPr>
              <w:pStyle w:val="LWPTableHeading"/>
              <w:rPr>
                <w:szCs w:val="18"/>
              </w:rPr>
            </w:pPr>
            <w:r w:rsidRPr="00713134">
              <w:rPr>
                <w:szCs w:val="18"/>
              </w:rPr>
              <w:t xml:space="preserve">Test </w:t>
            </w:r>
            <w:r>
              <w:rPr>
                <w:rFonts w:eastAsiaTheme="minorEastAsia" w:hint="eastAsia"/>
                <w:szCs w:val="18"/>
              </w:rPr>
              <w:t xml:space="preserve">case </w:t>
            </w:r>
            <w:r w:rsidRPr="00713134">
              <w:rPr>
                <w:szCs w:val="18"/>
              </w:rPr>
              <w:t>ID</w:t>
            </w:r>
          </w:p>
        </w:tc>
        <w:tc>
          <w:tcPr>
            <w:tcW w:w="3702" w:type="pct"/>
          </w:tcPr>
          <w:p w14:paraId="68315375" w14:textId="77777777" w:rsidR="00CA27AC" w:rsidRPr="00713134" w:rsidRDefault="00CA27AC" w:rsidP="00150115">
            <w:pPr>
              <w:pStyle w:val="LWPTableText"/>
            </w:pPr>
            <w:r>
              <w:t>MSASHTTP_S02_TC05</w:t>
            </w:r>
            <w:r w:rsidRPr="00D97689">
              <w:t>_</w:t>
            </w:r>
            <w:r>
              <w:t>Verify501StatusCode</w:t>
            </w:r>
          </w:p>
        </w:tc>
      </w:tr>
      <w:tr w:rsidR="00CA27AC" w:rsidRPr="00713134" w14:paraId="22BE3A94" w14:textId="77777777" w:rsidTr="00150115">
        <w:tc>
          <w:tcPr>
            <w:tcW w:w="1298" w:type="pct"/>
            <w:shd w:val="clear" w:color="auto" w:fill="D9D9D9"/>
          </w:tcPr>
          <w:p w14:paraId="205CE7DD" w14:textId="77777777" w:rsidR="00CA27AC" w:rsidRPr="00713134" w:rsidRDefault="00CA27AC" w:rsidP="00150115">
            <w:pPr>
              <w:pStyle w:val="LWPTableHeading"/>
              <w:rPr>
                <w:szCs w:val="18"/>
              </w:rPr>
            </w:pPr>
            <w:r w:rsidRPr="00713134">
              <w:rPr>
                <w:szCs w:val="18"/>
              </w:rPr>
              <w:t>Description</w:t>
            </w:r>
          </w:p>
        </w:tc>
        <w:tc>
          <w:tcPr>
            <w:tcW w:w="3702" w:type="pct"/>
          </w:tcPr>
          <w:p w14:paraId="2737CCF2" w14:textId="77777777" w:rsidR="00CA27AC" w:rsidRPr="00713134" w:rsidRDefault="00CA27AC" w:rsidP="00150115">
            <w:pPr>
              <w:pStyle w:val="LWPTableText"/>
            </w:pPr>
            <w:r w:rsidRPr="001D5BFB">
              <w:t>This test case is intended to validate the</w:t>
            </w:r>
            <w:r>
              <w:t xml:space="preserve"> 501 Not Implemented HTTP</w:t>
            </w:r>
            <w:r w:rsidRPr="00C9112E">
              <w:rPr>
                <w:rFonts w:hint="eastAsia"/>
              </w:rPr>
              <w:t xml:space="preserve"> POST </w:t>
            </w:r>
            <w:r>
              <w:t>status code.</w:t>
            </w:r>
          </w:p>
        </w:tc>
      </w:tr>
      <w:tr w:rsidR="00CA27AC" w:rsidRPr="00713134" w14:paraId="6B5D9699" w14:textId="77777777" w:rsidTr="00150115">
        <w:tc>
          <w:tcPr>
            <w:tcW w:w="1298" w:type="pct"/>
            <w:shd w:val="clear" w:color="auto" w:fill="D9D9D9"/>
          </w:tcPr>
          <w:p w14:paraId="76DA115C" w14:textId="77777777" w:rsidR="00CA27AC" w:rsidRPr="00713134" w:rsidRDefault="00CA27AC" w:rsidP="00150115">
            <w:pPr>
              <w:pStyle w:val="LWPTableHeading"/>
              <w:rPr>
                <w:szCs w:val="18"/>
              </w:rPr>
            </w:pPr>
            <w:r w:rsidRPr="00713134">
              <w:rPr>
                <w:szCs w:val="18"/>
              </w:rPr>
              <w:t>Prerequisites</w:t>
            </w:r>
          </w:p>
        </w:tc>
        <w:tc>
          <w:tcPr>
            <w:tcW w:w="3702" w:type="pct"/>
          </w:tcPr>
          <w:p w14:paraId="26D8EF35" w14:textId="77777777" w:rsidR="00CA27AC" w:rsidRPr="00713134" w:rsidRDefault="00CA27AC" w:rsidP="00150115">
            <w:pPr>
              <w:pStyle w:val="LWPTableText"/>
            </w:pPr>
            <w:r>
              <w:rPr>
                <w:rFonts w:eastAsiaTheme="minorEastAsia" w:hint="eastAsia"/>
                <w:noProof/>
              </w:rPr>
              <w:t>Common prerequisites</w:t>
            </w:r>
          </w:p>
        </w:tc>
      </w:tr>
      <w:tr w:rsidR="00CA27AC" w:rsidRPr="00713134" w14:paraId="1242AE6C" w14:textId="77777777" w:rsidTr="00150115">
        <w:tc>
          <w:tcPr>
            <w:tcW w:w="1298" w:type="pct"/>
            <w:shd w:val="clear" w:color="auto" w:fill="D9D9D9"/>
          </w:tcPr>
          <w:p w14:paraId="00675D54" w14:textId="77777777" w:rsidR="00CA27AC" w:rsidRPr="00713134" w:rsidRDefault="00CA27AC" w:rsidP="00150115">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702" w:type="pct"/>
          </w:tcPr>
          <w:p w14:paraId="187408A7" w14:textId="77777777" w:rsidR="00CA27AC" w:rsidRDefault="00CA27AC" w:rsidP="00150115">
            <w:pPr>
              <w:pStyle w:val="LWPTableText"/>
              <w:ind w:left="162" w:hanging="162"/>
              <w:rPr>
                <w:rFonts w:eastAsiaTheme="minorEastAsia"/>
              </w:rPr>
            </w:pPr>
            <w:r w:rsidRPr="004E4ABD">
              <w:rPr>
                <w:rFonts w:hint="eastAsia"/>
              </w:rPr>
              <w:t>1.</w:t>
            </w:r>
            <w:r>
              <w:rPr>
                <w:rFonts w:eastAsiaTheme="minorEastAsia"/>
              </w:rPr>
              <w:t xml:space="preserve"> </w:t>
            </w:r>
            <w:r w:rsidRPr="007658AF">
              <w:rPr>
                <w:rFonts w:eastAsiaTheme="minorEastAsia"/>
              </w:rPr>
              <w:t xml:space="preserve">The client calls </w:t>
            </w:r>
            <w:r>
              <w:rPr>
                <w:rFonts w:eastAsiaTheme="minorEastAsia"/>
              </w:rPr>
              <w:t>ConfigureRequestPrefixFields</w:t>
            </w:r>
            <w:r w:rsidRPr="007658AF">
              <w:rPr>
                <w:rFonts w:eastAsiaTheme="minorEastAsia"/>
              </w:rPr>
              <w:t xml:space="preserve"> to change the query value type to Plain text.</w:t>
            </w:r>
          </w:p>
          <w:p w14:paraId="367CBDCB" w14:textId="77777777" w:rsidR="00CA27AC" w:rsidRDefault="00CA27AC" w:rsidP="00150115">
            <w:pPr>
              <w:pStyle w:val="LWPTableText"/>
              <w:ind w:left="162" w:hanging="162"/>
            </w:pPr>
            <w:r>
              <w:rPr>
                <w:rFonts w:eastAsiaTheme="minorEastAsia"/>
              </w:rPr>
              <w:t xml:space="preserve">2. </w:t>
            </w:r>
            <w:r>
              <w:rPr>
                <w:rFonts w:hint="eastAsia"/>
              </w:rPr>
              <w:t xml:space="preserve">The client calls HTTPPOST </w:t>
            </w:r>
            <w:r>
              <w:t>with NotExist command.</w:t>
            </w:r>
          </w:p>
          <w:p w14:paraId="000671A6" w14:textId="63DBD691" w:rsidR="00CA27AC" w:rsidRPr="00240118" w:rsidRDefault="00CA27AC" w:rsidP="00EB52CC">
            <w:pPr>
              <w:pStyle w:val="LWPTableText"/>
              <w:rPr>
                <w:rFonts w:eastAsiaTheme="minorEastAsia"/>
              </w:rPr>
            </w:pPr>
            <w:r>
              <w:t>3</w:t>
            </w:r>
            <w:r w:rsidRPr="004E4ABD">
              <w:rPr>
                <w:rFonts w:hint="eastAsia"/>
              </w:rPr>
              <w:t>.</w:t>
            </w:r>
            <w:r>
              <w:rPr>
                <w:rFonts w:eastAsiaTheme="minorEastAsia"/>
              </w:rPr>
              <w:t xml:space="preserve"> </w:t>
            </w:r>
            <w:r w:rsidRPr="007658AF">
              <w:rPr>
                <w:rFonts w:eastAsiaTheme="minorEastAsia"/>
              </w:rPr>
              <w:t xml:space="preserve">The client calls </w:t>
            </w:r>
            <w:r>
              <w:rPr>
                <w:rFonts w:eastAsiaTheme="minorEastAsia"/>
              </w:rPr>
              <w:t>ConfigureRequestPrefixFields</w:t>
            </w:r>
            <w:r w:rsidRPr="007658AF">
              <w:rPr>
                <w:rFonts w:eastAsiaTheme="minorEastAsia"/>
              </w:rPr>
              <w:t xml:space="preserve"> to </w:t>
            </w:r>
            <w:r>
              <w:rPr>
                <w:rFonts w:eastAsiaTheme="minorEastAsia"/>
              </w:rPr>
              <w:t>reset the query value type</w:t>
            </w:r>
            <w:r w:rsidRPr="007658AF">
              <w:rPr>
                <w:rFonts w:eastAsiaTheme="minorEastAsia"/>
              </w:rPr>
              <w:t>.</w:t>
            </w:r>
          </w:p>
        </w:tc>
      </w:tr>
      <w:tr w:rsidR="00CA27AC" w:rsidRPr="00713134" w14:paraId="18569473" w14:textId="77777777" w:rsidTr="00150115">
        <w:tc>
          <w:tcPr>
            <w:tcW w:w="1298" w:type="pct"/>
            <w:shd w:val="clear" w:color="auto" w:fill="D9D9D9"/>
          </w:tcPr>
          <w:p w14:paraId="077C286B" w14:textId="77777777" w:rsidR="00CA27AC" w:rsidRPr="00713134" w:rsidRDefault="00CA27AC" w:rsidP="00150115">
            <w:pPr>
              <w:pStyle w:val="LWPTableHeading"/>
              <w:rPr>
                <w:szCs w:val="18"/>
              </w:rPr>
            </w:pPr>
            <w:r w:rsidRPr="00713134">
              <w:rPr>
                <w:szCs w:val="18"/>
              </w:rPr>
              <w:t>Cleanup</w:t>
            </w:r>
          </w:p>
        </w:tc>
        <w:tc>
          <w:tcPr>
            <w:tcW w:w="3702" w:type="pct"/>
          </w:tcPr>
          <w:p w14:paraId="41273630" w14:textId="77777777" w:rsidR="00CA27AC" w:rsidRPr="00713134" w:rsidRDefault="00CA27AC" w:rsidP="00150115">
            <w:pPr>
              <w:pStyle w:val="LWPTableText"/>
              <w:keepNext/>
              <w:rPr>
                <w:rFonts w:eastAsiaTheme="minorEastAsia" w:cs="新宋体"/>
              </w:rPr>
            </w:pPr>
            <w:r>
              <w:rPr>
                <w:rFonts w:eastAsiaTheme="minorEastAsia" w:hint="eastAsia"/>
                <w:noProof/>
              </w:rPr>
              <w:t>N/A</w:t>
            </w:r>
          </w:p>
        </w:tc>
      </w:tr>
    </w:tbl>
    <w:p w14:paraId="4C89BE6B" w14:textId="77777777" w:rsidR="00CA27AC" w:rsidRDefault="00CA27AC" w:rsidP="00CA27AC">
      <w:pPr>
        <w:pStyle w:val="LWPTableCaption"/>
      </w:pPr>
      <w:r>
        <w:t>MSASHTTP_S02_TC05</w:t>
      </w:r>
      <w:r w:rsidRPr="00D97689">
        <w:t>_</w:t>
      </w:r>
      <w:r>
        <w:t>Verify501StatusCode</w:t>
      </w:r>
    </w:p>
    <w:p w14:paraId="5B5AE304" w14:textId="77777777" w:rsidR="00CA27AC" w:rsidRDefault="00CA27AC" w:rsidP="00CA27AC"/>
    <w:tbl>
      <w:tblPr>
        <w:tblStyle w:val="af9"/>
        <w:tblW w:w="4887" w:type="pct"/>
        <w:tblInd w:w="108" w:type="dxa"/>
        <w:tblLook w:val="04A0" w:firstRow="1" w:lastRow="0" w:firstColumn="1" w:lastColumn="0" w:noHBand="0" w:noVBand="1"/>
      </w:tblPr>
      <w:tblGrid>
        <w:gridCol w:w="2430"/>
        <w:gridCol w:w="6930"/>
      </w:tblGrid>
      <w:tr w:rsidR="00CA27AC" w:rsidRPr="00F073BC" w14:paraId="1EE63216" w14:textId="77777777" w:rsidTr="00150115">
        <w:tc>
          <w:tcPr>
            <w:tcW w:w="5000" w:type="pct"/>
            <w:gridSpan w:val="2"/>
            <w:shd w:val="clear" w:color="000000" w:fill="D9D9D9"/>
          </w:tcPr>
          <w:p w14:paraId="48C3E99E" w14:textId="77777777" w:rsidR="00CA27AC" w:rsidRPr="00F073BC" w:rsidRDefault="00CA27AC" w:rsidP="00150115">
            <w:pPr>
              <w:pStyle w:val="LWPTableHeading"/>
              <w:rPr>
                <w:szCs w:val="18"/>
              </w:rPr>
            </w:pPr>
            <w:r w:rsidRPr="00F073BC">
              <w:rPr>
                <w:rFonts w:eastAsiaTheme="minorEastAsia"/>
              </w:rPr>
              <w:t>S03_HTTPPOSTOptionalHeader</w:t>
            </w:r>
          </w:p>
        </w:tc>
      </w:tr>
      <w:tr w:rsidR="00CA27AC" w:rsidRPr="00F073BC" w14:paraId="16C3309D" w14:textId="77777777" w:rsidTr="00150115">
        <w:tc>
          <w:tcPr>
            <w:tcW w:w="1298" w:type="pct"/>
            <w:shd w:val="clear" w:color="auto" w:fill="D9D9D9"/>
          </w:tcPr>
          <w:p w14:paraId="001C27C0" w14:textId="77777777" w:rsidR="00CA27AC" w:rsidRPr="00F073BC" w:rsidRDefault="00CA27AC" w:rsidP="00150115">
            <w:pPr>
              <w:pStyle w:val="LWPTableHeading"/>
              <w:rPr>
                <w:szCs w:val="18"/>
              </w:rPr>
            </w:pPr>
            <w:r w:rsidRPr="00F073BC">
              <w:rPr>
                <w:szCs w:val="18"/>
              </w:rPr>
              <w:t xml:space="preserve">Test </w:t>
            </w:r>
            <w:r w:rsidRPr="00F073BC">
              <w:rPr>
                <w:rFonts w:eastAsiaTheme="minorEastAsia" w:hint="eastAsia"/>
                <w:szCs w:val="18"/>
              </w:rPr>
              <w:t xml:space="preserve">case </w:t>
            </w:r>
            <w:r w:rsidRPr="00F073BC">
              <w:rPr>
                <w:szCs w:val="18"/>
              </w:rPr>
              <w:t>ID</w:t>
            </w:r>
          </w:p>
        </w:tc>
        <w:tc>
          <w:tcPr>
            <w:tcW w:w="3702" w:type="pct"/>
          </w:tcPr>
          <w:p w14:paraId="532D953D" w14:textId="77777777" w:rsidR="00CA27AC" w:rsidRPr="00F073BC" w:rsidRDefault="00CA27AC" w:rsidP="00150115">
            <w:pPr>
              <w:pStyle w:val="LWPTableText"/>
            </w:pPr>
            <w:r w:rsidRPr="00F073BC">
              <w:t>MSASHTTP_S03_TC01_SetAS</w:t>
            </w:r>
            <w:r w:rsidRPr="00F073BC">
              <w:rPr>
                <w:rFonts w:hint="eastAsia"/>
              </w:rPr>
              <w:t>AcceptMultiPart</w:t>
            </w:r>
            <w:r w:rsidRPr="00F073BC">
              <w:t>RequestHeader</w:t>
            </w:r>
          </w:p>
        </w:tc>
      </w:tr>
      <w:tr w:rsidR="00CA27AC" w:rsidRPr="00F073BC" w14:paraId="0111E143" w14:textId="77777777" w:rsidTr="00150115">
        <w:tc>
          <w:tcPr>
            <w:tcW w:w="1298" w:type="pct"/>
            <w:shd w:val="clear" w:color="auto" w:fill="D9D9D9"/>
          </w:tcPr>
          <w:p w14:paraId="592CA4AA" w14:textId="77777777" w:rsidR="00CA27AC" w:rsidRPr="00F073BC" w:rsidRDefault="00CA27AC" w:rsidP="00150115">
            <w:pPr>
              <w:pStyle w:val="LWPTableHeading"/>
              <w:rPr>
                <w:szCs w:val="18"/>
              </w:rPr>
            </w:pPr>
            <w:r w:rsidRPr="00F073BC">
              <w:rPr>
                <w:szCs w:val="18"/>
              </w:rPr>
              <w:t>Description</w:t>
            </w:r>
          </w:p>
        </w:tc>
        <w:tc>
          <w:tcPr>
            <w:tcW w:w="3702" w:type="pct"/>
          </w:tcPr>
          <w:p w14:paraId="20B5FF5A" w14:textId="77777777" w:rsidR="00CA27AC" w:rsidRPr="00F073BC" w:rsidRDefault="00CA27AC" w:rsidP="00150115">
            <w:pPr>
              <w:pStyle w:val="LWPTableText"/>
            </w:pPr>
            <w:r w:rsidRPr="00F073BC">
              <w:t>This test case is intended to validate the MS-ASAcceptMultiPart optional header in HTTP POST request.</w:t>
            </w:r>
          </w:p>
        </w:tc>
      </w:tr>
      <w:tr w:rsidR="00CA27AC" w:rsidRPr="00F073BC" w14:paraId="51CFAD15" w14:textId="77777777" w:rsidTr="00150115">
        <w:tc>
          <w:tcPr>
            <w:tcW w:w="1298" w:type="pct"/>
            <w:shd w:val="clear" w:color="auto" w:fill="D9D9D9"/>
          </w:tcPr>
          <w:p w14:paraId="25FB7858" w14:textId="77777777" w:rsidR="00CA27AC" w:rsidRPr="00F073BC" w:rsidRDefault="00CA27AC" w:rsidP="00150115">
            <w:pPr>
              <w:pStyle w:val="LWPTableHeading"/>
              <w:rPr>
                <w:szCs w:val="18"/>
              </w:rPr>
            </w:pPr>
            <w:r w:rsidRPr="00F073BC">
              <w:rPr>
                <w:szCs w:val="18"/>
              </w:rPr>
              <w:t>Prerequisites</w:t>
            </w:r>
          </w:p>
        </w:tc>
        <w:tc>
          <w:tcPr>
            <w:tcW w:w="3702" w:type="pct"/>
          </w:tcPr>
          <w:p w14:paraId="3B4499DE" w14:textId="77777777" w:rsidR="00CA27AC" w:rsidRPr="00F073BC" w:rsidRDefault="00CA27AC" w:rsidP="00150115">
            <w:pPr>
              <w:pStyle w:val="LWPTableText"/>
            </w:pPr>
            <w:r w:rsidRPr="00F073BC">
              <w:rPr>
                <w:rFonts w:eastAsiaTheme="minorEastAsia" w:hint="eastAsia"/>
                <w:noProof/>
              </w:rPr>
              <w:t>Common prerequisites</w:t>
            </w:r>
          </w:p>
        </w:tc>
      </w:tr>
      <w:tr w:rsidR="00CA27AC" w:rsidRPr="00F073BC" w14:paraId="4F030B85" w14:textId="77777777" w:rsidTr="00150115">
        <w:tc>
          <w:tcPr>
            <w:tcW w:w="1298" w:type="pct"/>
            <w:shd w:val="clear" w:color="auto" w:fill="D9D9D9"/>
          </w:tcPr>
          <w:p w14:paraId="272FCF2E" w14:textId="77777777" w:rsidR="00CA27AC" w:rsidRPr="00F073BC" w:rsidRDefault="00CA27AC" w:rsidP="00150115">
            <w:pPr>
              <w:pStyle w:val="LWPTableHeading"/>
              <w:rPr>
                <w:szCs w:val="18"/>
              </w:rPr>
            </w:pPr>
            <w:r w:rsidRPr="00F073BC">
              <w:rPr>
                <w:szCs w:val="18"/>
              </w:rPr>
              <w:t>Test execution steps</w:t>
            </w:r>
          </w:p>
        </w:tc>
        <w:tc>
          <w:tcPr>
            <w:tcW w:w="3702" w:type="pct"/>
          </w:tcPr>
          <w:p w14:paraId="702BD54D" w14:textId="77777777" w:rsidR="00CA27AC" w:rsidRDefault="00CA27AC" w:rsidP="00150115">
            <w:pPr>
              <w:pStyle w:val="LWPTableText"/>
              <w:ind w:left="162" w:hanging="162"/>
            </w:pPr>
            <w:r w:rsidRPr="00F073BC">
              <w:t xml:space="preserve">1. The client calls </w:t>
            </w:r>
            <w:r w:rsidRPr="00F073BC">
              <w:rPr>
                <w:rFonts w:eastAsiaTheme="minorEastAsia"/>
              </w:rPr>
              <w:t>ConfigureRequestPrefixFields</w:t>
            </w:r>
            <w:r w:rsidRPr="00F073BC">
              <w:t xml:space="preserve"> to change the query value type to Plain text.</w:t>
            </w:r>
          </w:p>
          <w:p w14:paraId="4FBF1D80" w14:textId="1F8B8A63" w:rsidR="009B1106" w:rsidRPr="009B1106" w:rsidRDefault="009B1106" w:rsidP="00150115">
            <w:pPr>
              <w:pStyle w:val="LWPTableText"/>
              <w:ind w:left="162" w:hanging="162"/>
              <w:rPr>
                <w:rFonts w:eastAsiaTheme="minorEastAsia"/>
              </w:rPr>
            </w:pPr>
            <w:r>
              <w:rPr>
                <w:rFonts w:eastAsiaTheme="minorEastAsia" w:hint="eastAsia"/>
              </w:rPr>
              <w:t xml:space="preserve">2. The client calls FolderSync command to </w:t>
            </w:r>
            <w:r w:rsidRPr="00117B12">
              <w:rPr>
                <w:rFonts w:eastAsiaTheme="minorEastAsia"/>
              </w:rPr>
              <w:t>synchronizes the collection hierarchy.</w:t>
            </w:r>
          </w:p>
          <w:p w14:paraId="5CA2D0A6" w14:textId="4B83CD19" w:rsidR="00CA27AC" w:rsidRPr="00F073BC" w:rsidRDefault="009B1106" w:rsidP="00150115">
            <w:pPr>
              <w:pStyle w:val="LWPTableText"/>
              <w:ind w:left="162" w:hanging="162"/>
            </w:pPr>
            <w:r>
              <w:t>3</w:t>
            </w:r>
            <w:r w:rsidR="00CA27AC" w:rsidRPr="00F073BC">
              <w:t xml:space="preserve">. </w:t>
            </w:r>
            <w:r w:rsidR="00CA27AC" w:rsidRPr="00F073BC">
              <w:rPr>
                <w:rFonts w:hint="eastAsia"/>
              </w:rPr>
              <w:t xml:space="preserve">The client calls HTTPPOST </w:t>
            </w:r>
            <w:r w:rsidR="00CA27AC" w:rsidRPr="00F073BC">
              <w:t>with SendMail command to send email to User2.</w:t>
            </w:r>
          </w:p>
          <w:p w14:paraId="6D2B5CE0" w14:textId="7598FA01" w:rsidR="00CA27AC" w:rsidRPr="00F073BC" w:rsidRDefault="009B1106" w:rsidP="00150115">
            <w:pPr>
              <w:pStyle w:val="LWPTableText"/>
              <w:ind w:left="162" w:hanging="162"/>
            </w:pPr>
            <w:r>
              <w:t>4</w:t>
            </w:r>
            <w:r w:rsidR="00CA27AC" w:rsidRPr="00F073BC">
              <w:t xml:space="preserve">. The client calls </w:t>
            </w:r>
            <w:r w:rsidR="00CA27AC" w:rsidRPr="00F073BC">
              <w:rPr>
                <w:rFonts w:eastAsiaTheme="minorEastAsia"/>
              </w:rPr>
              <w:t>ConfigureRequestPrefixFields</w:t>
            </w:r>
            <w:r w:rsidR="00CA27AC" w:rsidRPr="00F073BC">
              <w:t xml:space="preserve"> to switch the current user to User2.</w:t>
            </w:r>
          </w:p>
          <w:p w14:paraId="3396DEC8" w14:textId="2ADD4B39" w:rsidR="00CA27AC" w:rsidRPr="00F073BC" w:rsidRDefault="009B1106" w:rsidP="00150115">
            <w:pPr>
              <w:pStyle w:val="LWPTableText"/>
              <w:rPr>
                <w:rFonts w:eastAsiaTheme="minorEastAsia"/>
              </w:rPr>
            </w:pPr>
            <w:r>
              <w:t>5</w:t>
            </w:r>
            <w:r w:rsidR="00CA27AC" w:rsidRPr="00F073BC">
              <w:t xml:space="preserve">. </w:t>
            </w:r>
            <w:r w:rsidR="00CA27AC" w:rsidRPr="00F073BC">
              <w:rPr>
                <w:rFonts w:eastAsiaTheme="minorEastAsia" w:hint="eastAsia"/>
              </w:rPr>
              <w:t xml:space="preserve">The client calls HTTPPOST </w:t>
            </w:r>
            <w:r w:rsidR="00CA27AC" w:rsidRPr="00F073BC">
              <w:rPr>
                <w:rFonts w:eastAsiaTheme="minorEastAsia"/>
              </w:rPr>
              <w:t>with FolderSync command</w:t>
            </w:r>
            <w:r w:rsidR="00CA27AC" w:rsidRPr="00F073BC">
              <w:rPr>
                <w:rFonts w:eastAsiaTheme="minorEastAsia" w:hint="eastAsia"/>
              </w:rPr>
              <w:t xml:space="preserve"> to </w:t>
            </w:r>
            <w:r w:rsidR="00CA27AC" w:rsidRPr="00F073BC">
              <w:rPr>
                <w:rFonts w:eastAsiaTheme="minorEastAsia"/>
              </w:rPr>
              <w:t>synchronize the collection hierarchy.</w:t>
            </w:r>
          </w:p>
          <w:p w14:paraId="3DED7D97" w14:textId="1865CB7F" w:rsidR="00CA27AC" w:rsidRPr="00F073BC" w:rsidRDefault="009B1106" w:rsidP="00150115">
            <w:pPr>
              <w:pStyle w:val="LWPTableText"/>
              <w:rPr>
                <w:rFonts w:eastAsiaTheme="minorEastAsia"/>
              </w:rPr>
            </w:pPr>
            <w:r>
              <w:rPr>
                <w:rFonts w:eastAsiaTheme="minorEastAsia"/>
              </w:rPr>
              <w:t>6</w:t>
            </w:r>
            <w:r w:rsidR="00CA27AC" w:rsidRPr="00F073BC">
              <w:rPr>
                <w:rFonts w:eastAsiaTheme="minorEastAsia"/>
              </w:rPr>
              <w:t>. The client calls HTTPPOST with Sync command to synchronize changes in Inbox folder to get the received email.</w:t>
            </w:r>
          </w:p>
          <w:p w14:paraId="5AF7E903" w14:textId="7043FEAD" w:rsidR="00CA27AC" w:rsidRPr="00F073BC" w:rsidRDefault="009B1106" w:rsidP="00150115">
            <w:pPr>
              <w:pStyle w:val="LWPTableText"/>
              <w:ind w:left="162" w:hanging="162"/>
            </w:pPr>
            <w:r>
              <w:t>7</w:t>
            </w:r>
            <w:r w:rsidR="00CA27AC" w:rsidRPr="00F073BC">
              <w:rPr>
                <w:rFonts w:hint="eastAsia"/>
              </w:rPr>
              <w:t xml:space="preserve">. The client calls HTTPPOST </w:t>
            </w:r>
            <w:r w:rsidR="00CA27AC" w:rsidRPr="00F073BC">
              <w:t>with ItemOperations command</w:t>
            </w:r>
            <w:r w:rsidR="00CA27AC" w:rsidRPr="00F073BC">
              <w:rPr>
                <w:rFonts w:hint="eastAsia"/>
              </w:rPr>
              <w:t xml:space="preserve"> to </w:t>
            </w:r>
            <w:r w:rsidR="00CA27AC" w:rsidRPr="00F073BC">
              <w:t>fetch the received email with MS-ASAcceptMultiPart request header is set to “T”.</w:t>
            </w:r>
          </w:p>
          <w:p w14:paraId="34C7FC79" w14:textId="19466BAD" w:rsidR="00CA27AC" w:rsidRPr="00F073BC" w:rsidRDefault="009B1106" w:rsidP="00150115">
            <w:pPr>
              <w:pStyle w:val="LWPTableText"/>
              <w:ind w:left="162" w:hanging="162"/>
            </w:pPr>
            <w:r>
              <w:t>8</w:t>
            </w:r>
            <w:r w:rsidR="00CA27AC" w:rsidRPr="00F073BC">
              <w:t>. The client calls HTTPPOST with ItemOperations command to fetch the received email with MS-ASAcceptMultiPart request header is set to “F”.</w:t>
            </w:r>
          </w:p>
          <w:p w14:paraId="3D442FAC" w14:textId="60D0C64D" w:rsidR="00CA27AC" w:rsidRPr="00F073BC" w:rsidRDefault="009B1106" w:rsidP="00150115">
            <w:pPr>
              <w:pStyle w:val="LWPTableText"/>
              <w:ind w:left="162" w:hanging="162"/>
            </w:pPr>
            <w:r>
              <w:t>9</w:t>
            </w:r>
            <w:r w:rsidR="00CA27AC" w:rsidRPr="00F073BC">
              <w:t>. The client calls HTTPPOST with ItemOperations command to fetch the received email without setting MS-ASAcceptMultiPart request header.</w:t>
            </w:r>
          </w:p>
          <w:p w14:paraId="6DC2389F" w14:textId="444A318B" w:rsidR="00CA27AC" w:rsidRPr="00F073BC" w:rsidRDefault="009B1106" w:rsidP="00150115">
            <w:pPr>
              <w:pStyle w:val="LWPTableText"/>
              <w:ind w:left="162" w:hanging="162"/>
            </w:pPr>
            <w:r>
              <w:t>10</w:t>
            </w:r>
            <w:r w:rsidR="00CA27AC" w:rsidRPr="00F073BC">
              <w:t xml:space="preserve">. The client calls </w:t>
            </w:r>
            <w:r w:rsidR="00CA27AC" w:rsidRPr="00F073BC">
              <w:rPr>
                <w:rFonts w:eastAsiaTheme="minorEastAsia"/>
              </w:rPr>
              <w:t>ConfigureRequestPrefixFields</w:t>
            </w:r>
            <w:r w:rsidR="00CA27AC" w:rsidRPr="00F073BC">
              <w:t xml:space="preserve"> to reset the query value type.</w:t>
            </w:r>
          </w:p>
        </w:tc>
      </w:tr>
      <w:tr w:rsidR="00CA27AC" w:rsidRPr="00713134" w14:paraId="59E07A4C" w14:textId="77777777" w:rsidTr="00150115">
        <w:tc>
          <w:tcPr>
            <w:tcW w:w="1298" w:type="pct"/>
            <w:shd w:val="clear" w:color="auto" w:fill="D9D9D9"/>
          </w:tcPr>
          <w:p w14:paraId="64C085F6" w14:textId="77777777" w:rsidR="00CA27AC" w:rsidRPr="00F073BC" w:rsidRDefault="00CA27AC" w:rsidP="00150115">
            <w:pPr>
              <w:pStyle w:val="LWPTableHeading"/>
              <w:rPr>
                <w:szCs w:val="18"/>
              </w:rPr>
            </w:pPr>
            <w:r w:rsidRPr="00F073BC">
              <w:rPr>
                <w:szCs w:val="18"/>
              </w:rPr>
              <w:t>Cleanup</w:t>
            </w:r>
          </w:p>
        </w:tc>
        <w:tc>
          <w:tcPr>
            <w:tcW w:w="3702" w:type="pct"/>
          </w:tcPr>
          <w:p w14:paraId="48E02461" w14:textId="7C633DBE" w:rsidR="00CA27AC" w:rsidRPr="00713134" w:rsidRDefault="00DD317E" w:rsidP="00150115">
            <w:pPr>
              <w:pStyle w:val="LWPTableText"/>
              <w:keepNext/>
              <w:rPr>
                <w:rFonts w:eastAsiaTheme="minorEastAsia" w:cs="新宋体"/>
              </w:rPr>
            </w:pPr>
            <w:r w:rsidRPr="00C34C65">
              <w:rPr>
                <w:rFonts w:eastAsiaTheme="minorEastAsia"/>
                <w:noProof/>
              </w:rPr>
              <w:t>Common cleanup</w:t>
            </w:r>
          </w:p>
        </w:tc>
      </w:tr>
    </w:tbl>
    <w:p w14:paraId="13C0A661" w14:textId="77777777" w:rsidR="00CA27AC" w:rsidRDefault="00CA27AC" w:rsidP="00CA27AC">
      <w:pPr>
        <w:pStyle w:val="LWPTableCaption"/>
      </w:pPr>
      <w:r>
        <w:t>MSASHTTP_S03_TC01</w:t>
      </w:r>
      <w:r w:rsidRPr="00D97689">
        <w:t>_</w:t>
      </w:r>
      <w:r>
        <w:t>SetAS</w:t>
      </w:r>
      <w:r w:rsidRPr="00891C81">
        <w:rPr>
          <w:rFonts w:hint="eastAsia"/>
        </w:rPr>
        <w:t>AcceptMultiPart</w:t>
      </w:r>
      <w:r>
        <w:t>RequestHeader</w:t>
      </w:r>
    </w:p>
    <w:p w14:paraId="60BB98E0" w14:textId="77777777" w:rsidR="00CA27AC" w:rsidRDefault="00CA27AC" w:rsidP="00CA27AC"/>
    <w:tbl>
      <w:tblPr>
        <w:tblStyle w:val="af9"/>
        <w:tblW w:w="4888" w:type="pct"/>
        <w:tblInd w:w="108" w:type="dxa"/>
        <w:tblLook w:val="04A0" w:firstRow="1" w:lastRow="0" w:firstColumn="1" w:lastColumn="0" w:noHBand="0" w:noVBand="1"/>
      </w:tblPr>
      <w:tblGrid>
        <w:gridCol w:w="2430"/>
        <w:gridCol w:w="6931"/>
      </w:tblGrid>
      <w:tr w:rsidR="00CA27AC" w:rsidRPr="00713134" w14:paraId="3A02BEE5" w14:textId="77777777" w:rsidTr="00150115">
        <w:tc>
          <w:tcPr>
            <w:tcW w:w="5000" w:type="pct"/>
            <w:gridSpan w:val="2"/>
            <w:shd w:val="clear" w:color="000000" w:fill="D9D9D9"/>
          </w:tcPr>
          <w:p w14:paraId="17E4A7B6" w14:textId="77777777" w:rsidR="00CA27AC" w:rsidRPr="002B70FE" w:rsidRDefault="00CA27AC" w:rsidP="00150115">
            <w:pPr>
              <w:pStyle w:val="LWPTableHeading"/>
              <w:rPr>
                <w:szCs w:val="18"/>
              </w:rPr>
            </w:pPr>
            <w:r>
              <w:rPr>
                <w:rFonts w:eastAsiaTheme="minorEastAsia"/>
              </w:rPr>
              <w:t>S03_HTTPPOSTOptionalHeader</w:t>
            </w:r>
          </w:p>
        </w:tc>
      </w:tr>
      <w:tr w:rsidR="00CA27AC" w:rsidRPr="00713134" w14:paraId="57BB29BD" w14:textId="77777777" w:rsidTr="00150115">
        <w:tc>
          <w:tcPr>
            <w:tcW w:w="1298" w:type="pct"/>
            <w:shd w:val="clear" w:color="auto" w:fill="D9D9D9"/>
          </w:tcPr>
          <w:p w14:paraId="16621F80" w14:textId="77777777" w:rsidR="00CA27AC" w:rsidRPr="00713134" w:rsidRDefault="00CA27AC" w:rsidP="00150115">
            <w:pPr>
              <w:pStyle w:val="LWPTableHeading"/>
              <w:rPr>
                <w:szCs w:val="18"/>
              </w:rPr>
            </w:pPr>
            <w:r w:rsidRPr="00713134">
              <w:rPr>
                <w:szCs w:val="18"/>
              </w:rPr>
              <w:t xml:space="preserve">Test </w:t>
            </w:r>
            <w:r>
              <w:rPr>
                <w:rFonts w:eastAsiaTheme="minorEastAsia" w:hint="eastAsia"/>
                <w:szCs w:val="18"/>
              </w:rPr>
              <w:t xml:space="preserve">case </w:t>
            </w:r>
            <w:r w:rsidRPr="00713134">
              <w:rPr>
                <w:szCs w:val="18"/>
              </w:rPr>
              <w:t>ID</w:t>
            </w:r>
          </w:p>
        </w:tc>
        <w:tc>
          <w:tcPr>
            <w:tcW w:w="3702" w:type="pct"/>
          </w:tcPr>
          <w:p w14:paraId="4D5F2FD7" w14:textId="77777777" w:rsidR="00CA27AC" w:rsidRPr="00713134" w:rsidRDefault="00CA27AC" w:rsidP="00150115">
            <w:pPr>
              <w:pStyle w:val="LWPTableText"/>
            </w:pPr>
            <w:r>
              <w:t>MSASHTTP_S03_TC0</w:t>
            </w:r>
            <w:r w:rsidRPr="00891C81">
              <w:rPr>
                <w:rFonts w:hint="eastAsia"/>
              </w:rPr>
              <w:t>2</w:t>
            </w:r>
            <w:r w:rsidRPr="00D97689">
              <w:t>_</w:t>
            </w:r>
            <w:r>
              <w:t>SetUserAgentRequestHeader</w:t>
            </w:r>
          </w:p>
        </w:tc>
      </w:tr>
      <w:tr w:rsidR="00CA27AC" w:rsidRPr="00713134" w14:paraId="603C114D" w14:textId="77777777" w:rsidTr="00150115">
        <w:tc>
          <w:tcPr>
            <w:tcW w:w="1298" w:type="pct"/>
            <w:shd w:val="clear" w:color="auto" w:fill="D9D9D9"/>
          </w:tcPr>
          <w:p w14:paraId="423D214F" w14:textId="77777777" w:rsidR="00CA27AC" w:rsidRPr="00713134" w:rsidRDefault="00CA27AC" w:rsidP="00150115">
            <w:pPr>
              <w:pStyle w:val="LWPTableHeading"/>
              <w:rPr>
                <w:szCs w:val="18"/>
              </w:rPr>
            </w:pPr>
            <w:r w:rsidRPr="00713134">
              <w:rPr>
                <w:szCs w:val="18"/>
              </w:rPr>
              <w:t>Description</w:t>
            </w:r>
          </w:p>
        </w:tc>
        <w:tc>
          <w:tcPr>
            <w:tcW w:w="3702" w:type="pct"/>
          </w:tcPr>
          <w:p w14:paraId="3E33B1E2" w14:textId="77777777" w:rsidR="00CA27AC" w:rsidRPr="00713134" w:rsidRDefault="00CA27AC" w:rsidP="00150115">
            <w:pPr>
              <w:pStyle w:val="LWPTableText"/>
            </w:pPr>
            <w:r w:rsidRPr="001D5BFB">
              <w:t xml:space="preserve">This test case is intended to validate the </w:t>
            </w:r>
            <w:r>
              <w:t>User-Agent optional header in HTTP POST request.</w:t>
            </w:r>
          </w:p>
        </w:tc>
      </w:tr>
      <w:tr w:rsidR="00CA27AC" w:rsidRPr="00713134" w14:paraId="1A084DC4" w14:textId="77777777" w:rsidTr="00150115">
        <w:tc>
          <w:tcPr>
            <w:tcW w:w="1298" w:type="pct"/>
            <w:shd w:val="clear" w:color="auto" w:fill="D9D9D9"/>
          </w:tcPr>
          <w:p w14:paraId="7B70ADE1" w14:textId="77777777" w:rsidR="00CA27AC" w:rsidRPr="00713134" w:rsidRDefault="00CA27AC" w:rsidP="00150115">
            <w:pPr>
              <w:pStyle w:val="LWPTableHeading"/>
              <w:rPr>
                <w:szCs w:val="18"/>
              </w:rPr>
            </w:pPr>
            <w:r w:rsidRPr="00713134">
              <w:rPr>
                <w:szCs w:val="18"/>
              </w:rPr>
              <w:t>Prerequisites</w:t>
            </w:r>
          </w:p>
        </w:tc>
        <w:tc>
          <w:tcPr>
            <w:tcW w:w="3702" w:type="pct"/>
          </w:tcPr>
          <w:p w14:paraId="2CCB9B0F" w14:textId="77777777" w:rsidR="00CA27AC" w:rsidRPr="00713134" w:rsidRDefault="00CA27AC" w:rsidP="00150115">
            <w:pPr>
              <w:pStyle w:val="LWPTableText"/>
            </w:pPr>
            <w:r>
              <w:rPr>
                <w:rFonts w:eastAsiaTheme="minorEastAsia" w:hint="eastAsia"/>
                <w:noProof/>
              </w:rPr>
              <w:t>Common prerequisites</w:t>
            </w:r>
          </w:p>
        </w:tc>
      </w:tr>
      <w:tr w:rsidR="00CA27AC" w:rsidRPr="00713134" w14:paraId="329E54A2" w14:textId="77777777" w:rsidTr="00150115">
        <w:tc>
          <w:tcPr>
            <w:tcW w:w="1298" w:type="pct"/>
            <w:shd w:val="clear" w:color="auto" w:fill="D9D9D9"/>
          </w:tcPr>
          <w:p w14:paraId="4B9C1E56" w14:textId="77777777" w:rsidR="00CA27AC" w:rsidRPr="00713134" w:rsidRDefault="00CA27AC" w:rsidP="00150115">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702" w:type="pct"/>
          </w:tcPr>
          <w:p w14:paraId="3F44A3AE" w14:textId="77777777" w:rsidR="00CA27AC" w:rsidRDefault="00CA27AC" w:rsidP="00150115">
            <w:pPr>
              <w:pStyle w:val="LWPTableText"/>
            </w:pPr>
            <w:r>
              <w:rPr>
                <w:rFonts w:eastAsia="Calibri" w:cs="Times New Roman"/>
              </w:rPr>
              <w:t>1</w:t>
            </w:r>
            <w:r w:rsidRPr="002A35AB">
              <w:rPr>
                <w:rFonts w:eastAsia="Calibri" w:cs="Times New Roman"/>
              </w:rPr>
              <w:t xml:space="preserve">. The client calls ConfigureRequestPrefixFields to </w:t>
            </w:r>
            <w:r>
              <w:rPr>
                <w:rFonts w:eastAsia="Calibri" w:cs="Times New Roman"/>
              </w:rPr>
              <w:t>set</w:t>
            </w:r>
            <w:r w:rsidRPr="002A35AB">
              <w:rPr>
                <w:rFonts w:eastAsia="Calibri" w:cs="Times New Roman"/>
              </w:rPr>
              <w:t xml:space="preserve"> the </w:t>
            </w:r>
            <w:r>
              <w:rPr>
                <w:rFonts w:eastAsia="Calibri" w:cs="Times New Roman"/>
              </w:rPr>
              <w:t>User-Agent request header to “ASOM”</w:t>
            </w:r>
            <w:r w:rsidRPr="002A35AB">
              <w:rPr>
                <w:rFonts w:eastAsia="Calibri" w:cs="Times New Roman"/>
              </w:rPr>
              <w:t>.</w:t>
            </w:r>
          </w:p>
          <w:p w14:paraId="47482D44" w14:textId="77777777" w:rsidR="00CA27AC" w:rsidRDefault="00CA27AC" w:rsidP="00150115">
            <w:pPr>
              <w:pStyle w:val="LWPTableText"/>
            </w:pPr>
            <w:r>
              <w:t>2</w:t>
            </w:r>
            <w:r>
              <w:rPr>
                <w:rFonts w:hint="eastAsia"/>
              </w:rPr>
              <w:t xml:space="preserve">. The client calls HTTPPOST </w:t>
            </w:r>
            <w:r>
              <w:t xml:space="preserve">with </w:t>
            </w:r>
            <w:r w:rsidRPr="00AE74B1">
              <w:t>FolderSync</w:t>
            </w:r>
            <w:r>
              <w:t xml:space="preserve"> command</w:t>
            </w:r>
            <w:r>
              <w:rPr>
                <w:rFonts w:hint="eastAsia"/>
              </w:rPr>
              <w:t xml:space="preserve"> to </w:t>
            </w:r>
            <w:r>
              <w:t>s</w:t>
            </w:r>
            <w:r>
              <w:rPr>
                <w:rFonts w:hint="eastAsia"/>
              </w:rPr>
              <w:t>ynchronize the collection hierarchy</w:t>
            </w:r>
            <w:r>
              <w:t>.</w:t>
            </w:r>
          </w:p>
          <w:p w14:paraId="36FD687D" w14:textId="77777777" w:rsidR="00CA27AC" w:rsidRPr="00AF6952" w:rsidRDefault="00CA27AC" w:rsidP="00150115">
            <w:pPr>
              <w:pStyle w:val="LWPTableText"/>
              <w:rPr>
                <w:rFonts w:eastAsia="Calibri" w:cs="Times New Roman"/>
              </w:rPr>
            </w:pPr>
            <w:r>
              <w:rPr>
                <w:rFonts w:eastAsia="Calibri" w:cs="Times New Roman"/>
              </w:rPr>
              <w:t>3</w:t>
            </w:r>
            <w:r w:rsidRPr="002A35AB">
              <w:rPr>
                <w:rFonts w:eastAsia="Calibri" w:cs="Times New Roman"/>
              </w:rPr>
              <w:t xml:space="preserve">. The client calls ConfigureRequestPrefixFields to reset the </w:t>
            </w:r>
            <w:r>
              <w:rPr>
                <w:rFonts w:eastAsia="Calibri" w:cs="Times New Roman"/>
              </w:rPr>
              <w:t>User-Agent request header</w:t>
            </w:r>
            <w:r w:rsidRPr="002A35AB">
              <w:rPr>
                <w:rFonts w:eastAsia="Calibri" w:cs="Times New Roman"/>
              </w:rPr>
              <w:t>.</w:t>
            </w:r>
          </w:p>
        </w:tc>
      </w:tr>
      <w:tr w:rsidR="00CA27AC" w:rsidRPr="00713134" w14:paraId="061F5276" w14:textId="77777777" w:rsidTr="00150115">
        <w:tc>
          <w:tcPr>
            <w:tcW w:w="1298" w:type="pct"/>
            <w:shd w:val="clear" w:color="auto" w:fill="D9D9D9"/>
          </w:tcPr>
          <w:p w14:paraId="07ACC560" w14:textId="77777777" w:rsidR="00CA27AC" w:rsidRPr="00713134" w:rsidRDefault="00CA27AC" w:rsidP="00150115">
            <w:pPr>
              <w:pStyle w:val="LWPTableHeading"/>
              <w:rPr>
                <w:szCs w:val="18"/>
              </w:rPr>
            </w:pPr>
            <w:r w:rsidRPr="00713134">
              <w:rPr>
                <w:szCs w:val="18"/>
              </w:rPr>
              <w:t>Cleanup</w:t>
            </w:r>
          </w:p>
        </w:tc>
        <w:tc>
          <w:tcPr>
            <w:tcW w:w="3702" w:type="pct"/>
          </w:tcPr>
          <w:p w14:paraId="0A1C98D1" w14:textId="77777777" w:rsidR="00CA27AC" w:rsidRPr="00713134" w:rsidRDefault="00CA27AC" w:rsidP="00150115">
            <w:pPr>
              <w:pStyle w:val="LWPTableText"/>
              <w:keepNext/>
              <w:rPr>
                <w:rFonts w:eastAsiaTheme="minorEastAsia" w:cs="新宋体"/>
              </w:rPr>
            </w:pPr>
            <w:r>
              <w:rPr>
                <w:rFonts w:eastAsiaTheme="minorEastAsia" w:hint="eastAsia"/>
                <w:noProof/>
              </w:rPr>
              <w:t>N/A</w:t>
            </w:r>
          </w:p>
        </w:tc>
      </w:tr>
    </w:tbl>
    <w:p w14:paraId="7AAB25BF" w14:textId="77777777" w:rsidR="00CA27AC" w:rsidRDefault="00CA27AC" w:rsidP="00CA27AC">
      <w:pPr>
        <w:pStyle w:val="LWPTableCaption"/>
        <w:tabs>
          <w:tab w:val="left" w:pos="6600"/>
        </w:tabs>
      </w:pPr>
      <w:r>
        <w:t>MSASHTTP_S03_TC0</w:t>
      </w:r>
      <w:r w:rsidRPr="00891C81">
        <w:rPr>
          <w:rFonts w:hint="eastAsia"/>
        </w:rPr>
        <w:t>2</w:t>
      </w:r>
      <w:r w:rsidRPr="00D97689">
        <w:t>_</w:t>
      </w:r>
      <w:r>
        <w:t>SetUserAgentRequestHeader</w:t>
      </w:r>
    </w:p>
    <w:p w14:paraId="12D40906" w14:textId="77777777" w:rsidR="00CA27AC" w:rsidRDefault="00CA27AC" w:rsidP="00CA27AC"/>
    <w:tbl>
      <w:tblPr>
        <w:tblStyle w:val="af9"/>
        <w:tblW w:w="4888" w:type="pct"/>
        <w:tblInd w:w="108" w:type="dxa"/>
        <w:tblLook w:val="04A0" w:firstRow="1" w:lastRow="0" w:firstColumn="1" w:lastColumn="0" w:noHBand="0" w:noVBand="1"/>
      </w:tblPr>
      <w:tblGrid>
        <w:gridCol w:w="2430"/>
        <w:gridCol w:w="6931"/>
      </w:tblGrid>
      <w:tr w:rsidR="00CA27AC" w:rsidRPr="003F68AA" w14:paraId="0076477B" w14:textId="77777777" w:rsidTr="00150115">
        <w:tc>
          <w:tcPr>
            <w:tcW w:w="5000" w:type="pct"/>
            <w:gridSpan w:val="2"/>
            <w:shd w:val="clear" w:color="000000" w:fill="D9D9D9"/>
          </w:tcPr>
          <w:p w14:paraId="6B6AEF96" w14:textId="77777777" w:rsidR="00CA27AC" w:rsidRPr="003F68AA" w:rsidRDefault="00CA27AC" w:rsidP="00150115">
            <w:pPr>
              <w:pStyle w:val="LWPTableHeading"/>
              <w:rPr>
                <w:szCs w:val="18"/>
              </w:rPr>
            </w:pPr>
            <w:r w:rsidRPr="003F68AA">
              <w:rPr>
                <w:rFonts w:eastAsiaTheme="minorEastAsia"/>
              </w:rPr>
              <w:t>S03_HTTPPOSTOptionalHeader</w:t>
            </w:r>
          </w:p>
        </w:tc>
      </w:tr>
      <w:tr w:rsidR="00CA27AC" w:rsidRPr="003F68AA" w14:paraId="1527DAB7" w14:textId="77777777" w:rsidTr="00150115">
        <w:tc>
          <w:tcPr>
            <w:tcW w:w="1298" w:type="pct"/>
            <w:shd w:val="clear" w:color="auto" w:fill="D9D9D9"/>
          </w:tcPr>
          <w:p w14:paraId="54A0E212" w14:textId="77777777" w:rsidR="00CA27AC" w:rsidRPr="003F68AA" w:rsidRDefault="00CA27AC" w:rsidP="00150115">
            <w:pPr>
              <w:pStyle w:val="LWPTableHeading"/>
              <w:rPr>
                <w:szCs w:val="18"/>
              </w:rPr>
            </w:pPr>
            <w:r w:rsidRPr="003F68AA">
              <w:rPr>
                <w:szCs w:val="18"/>
              </w:rPr>
              <w:t xml:space="preserve">Test </w:t>
            </w:r>
            <w:r w:rsidRPr="003F68AA">
              <w:rPr>
                <w:rFonts w:eastAsiaTheme="minorEastAsia" w:hint="eastAsia"/>
                <w:szCs w:val="18"/>
              </w:rPr>
              <w:t xml:space="preserve">case </w:t>
            </w:r>
            <w:r w:rsidRPr="003F68AA">
              <w:rPr>
                <w:szCs w:val="18"/>
              </w:rPr>
              <w:t>ID</w:t>
            </w:r>
          </w:p>
        </w:tc>
        <w:tc>
          <w:tcPr>
            <w:tcW w:w="3702" w:type="pct"/>
          </w:tcPr>
          <w:p w14:paraId="3B0DA2B5" w14:textId="77777777" w:rsidR="00CA27AC" w:rsidRPr="003F68AA" w:rsidRDefault="00CA27AC" w:rsidP="00150115">
            <w:pPr>
              <w:pStyle w:val="LWPTableText"/>
            </w:pPr>
            <w:r w:rsidRPr="003F68AA">
              <w:t>MSASHTTP_S03_TC03_SetPolicyKeyRequestHeader</w:t>
            </w:r>
          </w:p>
        </w:tc>
      </w:tr>
      <w:tr w:rsidR="00CA27AC" w:rsidRPr="003F68AA" w14:paraId="1CDCE0D6" w14:textId="77777777" w:rsidTr="00150115">
        <w:tc>
          <w:tcPr>
            <w:tcW w:w="1298" w:type="pct"/>
            <w:shd w:val="clear" w:color="auto" w:fill="D9D9D9"/>
          </w:tcPr>
          <w:p w14:paraId="34FE539B" w14:textId="77777777" w:rsidR="00CA27AC" w:rsidRPr="003F68AA" w:rsidRDefault="00CA27AC" w:rsidP="00150115">
            <w:pPr>
              <w:pStyle w:val="LWPTableHeading"/>
              <w:rPr>
                <w:szCs w:val="18"/>
              </w:rPr>
            </w:pPr>
            <w:r w:rsidRPr="003F68AA">
              <w:rPr>
                <w:szCs w:val="18"/>
              </w:rPr>
              <w:t>Description</w:t>
            </w:r>
          </w:p>
        </w:tc>
        <w:tc>
          <w:tcPr>
            <w:tcW w:w="3702" w:type="pct"/>
          </w:tcPr>
          <w:p w14:paraId="1BDA32D5" w14:textId="4548FB79" w:rsidR="00CA27AC" w:rsidRPr="003F68AA" w:rsidRDefault="00CA27AC" w:rsidP="00150115">
            <w:pPr>
              <w:pStyle w:val="LWPTableText"/>
            </w:pPr>
            <w:r w:rsidRPr="003F68AA">
              <w:t xml:space="preserve">This test case is intended to validate the X-MS-PolicyKey optional header </w:t>
            </w:r>
            <w:r w:rsidR="007739AF" w:rsidRPr="007739AF">
              <w:t xml:space="preserve">and Policy key optional field </w:t>
            </w:r>
            <w:r w:rsidRPr="003F68AA">
              <w:t>in HTTP POST request.</w:t>
            </w:r>
          </w:p>
        </w:tc>
      </w:tr>
      <w:tr w:rsidR="00CA27AC" w:rsidRPr="003F68AA" w14:paraId="534D80C3" w14:textId="77777777" w:rsidTr="00150115">
        <w:tc>
          <w:tcPr>
            <w:tcW w:w="1298" w:type="pct"/>
            <w:shd w:val="clear" w:color="auto" w:fill="D9D9D9"/>
          </w:tcPr>
          <w:p w14:paraId="60AA21D8" w14:textId="77777777" w:rsidR="00CA27AC" w:rsidRPr="003F68AA" w:rsidRDefault="00CA27AC" w:rsidP="00150115">
            <w:pPr>
              <w:pStyle w:val="LWPTableHeading"/>
              <w:rPr>
                <w:szCs w:val="18"/>
              </w:rPr>
            </w:pPr>
            <w:r w:rsidRPr="003F68AA">
              <w:rPr>
                <w:szCs w:val="18"/>
              </w:rPr>
              <w:t>Prerequisites</w:t>
            </w:r>
          </w:p>
        </w:tc>
        <w:tc>
          <w:tcPr>
            <w:tcW w:w="3702" w:type="pct"/>
          </w:tcPr>
          <w:p w14:paraId="79E14CD5" w14:textId="77777777" w:rsidR="00CA27AC" w:rsidRPr="003F68AA" w:rsidRDefault="00CA27AC" w:rsidP="00150115">
            <w:pPr>
              <w:pStyle w:val="LWPTableText"/>
            </w:pPr>
            <w:r w:rsidRPr="003F68AA">
              <w:rPr>
                <w:rFonts w:eastAsiaTheme="minorEastAsia" w:hint="eastAsia"/>
                <w:noProof/>
              </w:rPr>
              <w:t>Common prerequisites</w:t>
            </w:r>
          </w:p>
        </w:tc>
      </w:tr>
      <w:tr w:rsidR="00CA27AC" w:rsidRPr="003F68AA" w14:paraId="2E2063C4" w14:textId="77777777" w:rsidTr="00150115">
        <w:tc>
          <w:tcPr>
            <w:tcW w:w="1298" w:type="pct"/>
            <w:shd w:val="clear" w:color="auto" w:fill="D9D9D9"/>
          </w:tcPr>
          <w:p w14:paraId="5F519C91" w14:textId="77777777" w:rsidR="00CA27AC" w:rsidRPr="003F68AA" w:rsidRDefault="00CA27AC" w:rsidP="00150115">
            <w:pPr>
              <w:pStyle w:val="LWPTableHeading"/>
              <w:rPr>
                <w:szCs w:val="18"/>
              </w:rPr>
            </w:pPr>
            <w:r w:rsidRPr="003F68AA">
              <w:rPr>
                <w:szCs w:val="18"/>
              </w:rPr>
              <w:t>Test execution steps</w:t>
            </w:r>
          </w:p>
        </w:tc>
        <w:tc>
          <w:tcPr>
            <w:tcW w:w="3702" w:type="pct"/>
          </w:tcPr>
          <w:p w14:paraId="0DBA8539" w14:textId="0264274F" w:rsidR="000D5364" w:rsidRPr="000D5364" w:rsidRDefault="000D5364" w:rsidP="000D5364">
            <w:pPr>
              <w:pStyle w:val="LWPTableText"/>
              <w:ind w:left="162" w:hanging="162"/>
              <w:rPr>
                <w:rFonts w:cs="Arial"/>
              </w:rPr>
            </w:pPr>
            <w:r>
              <w:t>1.</w:t>
            </w:r>
            <w:r w:rsidRPr="002A35AB">
              <w:rPr>
                <w:rFonts w:eastAsia="Calibri" w:cs="Times New Roman"/>
              </w:rPr>
              <w:t xml:space="preserve"> The client calls ConfigureRequestPrefixFields to </w:t>
            </w:r>
            <w:r>
              <w:rPr>
                <w:rFonts w:eastAsia="Calibri" w:cs="Times New Roman"/>
              </w:rPr>
              <w:t>set</w:t>
            </w:r>
            <w:r w:rsidRPr="002A35AB">
              <w:rPr>
                <w:rFonts w:eastAsia="Calibri" w:cs="Times New Roman"/>
              </w:rPr>
              <w:t xml:space="preserve"> the </w:t>
            </w:r>
            <w:r w:rsidRPr="00C34C65">
              <w:t xml:space="preserve">query value type to </w:t>
            </w:r>
            <w:r>
              <w:t>PlainText</w:t>
            </w:r>
            <w:r w:rsidRPr="00C34C65">
              <w:t>.</w:t>
            </w:r>
          </w:p>
          <w:p w14:paraId="58F05DD0" w14:textId="06448B9A" w:rsidR="00CA27AC" w:rsidRPr="003F68AA" w:rsidRDefault="000D5364" w:rsidP="00150115">
            <w:pPr>
              <w:pStyle w:val="LWPTableText"/>
            </w:pPr>
            <w:r>
              <w:t>2</w:t>
            </w:r>
            <w:r w:rsidR="00CA27AC" w:rsidRPr="003F68AA">
              <w:t xml:space="preserve">. </w:t>
            </w:r>
            <w:r w:rsidR="00CA27AC" w:rsidRPr="003F68AA">
              <w:rPr>
                <w:rFonts w:hint="eastAsia"/>
              </w:rPr>
              <w:t xml:space="preserve">The client calls HTTPPOST </w:t>
            </w:r>
            <w:r w:rsidR="00CA27AC" w:rsidRPr="003F68AA">
              <w:t>with Provision command to download the policy settings.</w:t>
            </w:r>
          </w:p>
          <w:p w14:paraId="73881254" w14:textId="255EAC2D" w:rsidR="00CA27AC" w:rsidRDefault="000D5364" w:rsidP="00150115">
            <w:pPr>
              <w:pStyle w:val="LWPTableText"/>
            </w:pPr>
            <w:r>
              <w:t>3</w:t>
            </w:r>
            <w:r w:rsidR="00CA27AC" w:rsidRPr="003F68AA">
              <w:t xml:space="preserve">. </w:t>
            </w:r>
            <w:r w:rsidR="00CA27AC" w:rsidRPr="003F68AA">
              <w:rPr>
                <w:rFonts w:hint="eastAsia"/>
              </w:rPr>
              <w:t xml:space="preserve">The client calls HTTPPOST </w:t>
            </w:r>
            <w:r w:rsidR="00CA27AC" w:rsidRPr="003F68AA">
              <w:t xml:space="preserve">with Provision command to acknowledge the policy settings with setting X-MS-PolicyKey request header </w:t>
            </w:r>
            <w:r w:rsidR="006527E6">
              <w:t xml:space="preserve">of the PlainText encoded query value </w:t>
            </w:r>
            <w:r w:rsidR="00CA27AC" w:rsidRPr="003F68AA">
              <w:t>to the policy key value returned from step 1.</w:t>
            </w:r>
          </w:p>
          <w:p w14:paraId="12DCAE61" w14:textId="77777777" w:rsidR="000D5364" w:rsidRDefault="000D5364" w:rsidP="000D5364">
            <w:pPr>
              <w:pStyle w:val="LWPTableText"/>
            </w:pPr>
            <w:r>
              <w:t xml:space="preserve">4. The client calls </w:t>
            </w:r>
            <w:r w:rsidRPr="002A35AB">
              <w:rPr>
                <w:rFonts w:eastAsia="Calibri" w:cs="Times New Roman"/>
              </w:rPr>
              <w:t xml:space="preserve">ConfigureRequestPrefixFields to </w:t>
            </w:r>
            <w:r>
              <w:rPr>
                <w:rFonts w:eastAsia="Calibri" w:cs="Times New Roman"/>
              </w:rPr>
              <w:t>set</w:t>
            </w:r>
            <w:r w:rsidRPr="002A35AB">
              <w:rPr>
                <w:rFonts w:eastAsia="Calibri" w:cs="Times New Roman"/>
              </w:rPr>
              <w:t xml:space="preserve"> the </w:t>
            </w:r>
            <w:r w:rsidRPr="00C34C65">
              <w:t xml:space="preserve">query value type to </w:t>
            </w:r>
            <w:r>
              <w:t>Base64</w:t>
            </w:r>
            <w:r w:rsidRPr="00C34C65">
              <w:t>.</w:t>
            </w:r>
          </w:p>
          <w:p w14:paraId="5D78AAF5" w14:textId="77777777" w:rsidR="000D5364" w:rsidRPr="003F68AA" w:rsidRDefault="000D5364" w:rsidP="000D5364">
            <w:pPr>
              <w:pStyle w:val="LWPTableText"/>
            </w:pPr>
            <w:r>
              <w:t xml:space="preserve">5. The </w:t>
            </w:r>
            <w:r w:rsidRPr="003F68AA">
              <w:rPr>
                <w:rFonts w:hint="eastAsia"/>
              </w:rPr>
              <w:t xml:space="preserve">client calls HTTPPOST </w:t>
            </w:r>
            <w:r w:rsidRPr="003F68AA">
              <w:t>with Provision command to download the policy settings.</w:t>
            </w:r>
          </w:p>
          <w:p w14:paraId="71785861" w14:textId="5F4C6306" w:rsidR="000D5364" w:rsidRDefault="000D5364" w:rsidP="000D5364">
            <w:pPr>
              <w:pStyle w:val="LWPTableText"/>
            </w:pPr>
            <w:r>
              <w:t>6</w:t>
            </w:r>
            <w:r w:rsidRPr="003F68AA">
              <w:t xml:space="preserve">. </w:t>
            </w:r>
            <w:r w:rsidR="00AF6447" w:rsidRPr="00AF6447">
              <w:t>The client calls HTTPPOST with Provision command to acknowledge the policy settings by setting Policy key field of the base64 encoded query value to policy key value returned from step 5</w:t>
            </w:r>
            <w:r w:rsidRPr="003F68AA">
              <w:t>.</w:t>
            </w:r>
          </w:p>
          <w:p w14:paraId="184BC710" w14:textId="084B43E6" w:rsidR="000D5364" w:rsidRPr="003F68AA" w:rsidRDefault="000D5364" w:rsidP="000D5364">
            <w:pPr>
              <w:pStyle w:val="LWPTableText"/>
            </w:pPr>
            <w:r>
              <w:t xml:space="preserve">7. The client calls </w:t>
            </w:r>
            <w:r w:rsidRPr="002A35AB">
              <w:rPr>
                <w:rFonts w:eastAsia="Calibri" w:cs="Times New Roman"/>
              </w:rPr>
              <w:t xml:space="preserve">ConfigureRequestPrefixFields to </w:t>
            </w:r>
            <w:r>
              <w:rPr>
                <w:rFonts w:eastAsia="Calibri" w:cs="Times New Roman"/>
              </w:rPr>
              <w:t>reset</w:t>
            </w:r>
            <w:r w:rsidRPr="002A35AB">
              <w:rPr>
                <w:rFonts w:eastAsia="Calibri" w:cs="Times New Roman"/>
              </w:rPr>
              <w:t xml:space="preserve"> the </w:t>
            </w:r>
            <w:r w:rsidRPr="00C34C65">
              <w:t>query value type.</w:t>
            </w:r>
          </w:p>
        </w:tc>
      </w:tr>
      <w:tr w:rsidR="00CA27AC" w:rsidRPr="00713134" w14:paraId="7526A57A" w14:textId="77777777" w:rsidTr="00150115">
        <w:tc>
          <w:tcPr>
            <w:tcW w:w="1298" w:type="pct"/>
            <w:shd w:val="clear" w:color="auto" w:fill="D9D9D9"/>
          </w:tcPr>
          <w:p w14:paraId="131D8304" w14:textId="77777777" w:rsidR="00CA27AC" w:rsidRPr="003F68AA" w:rsidRDefault="00CA27AC" w:rsidP="00150115">
            <w:pPr>
              <w:pStyle w:val="LWPTableHeading"/>
              <w:rPr>
                <w:szCs w:val="18"/>
              </w:rPr>
            </w:pPr>
            <w:r w:rsidRPr="003F68AA">
              <w:rPr>
                <w:szCs w:val="18"/>
              </w:rPr>
              <w:t>Cleanup</w:t>
            </w:r>
          </w:p>
        </w:tc>
        <w:tc>
          <w:tcPr>
            <w:tcW w:w="3702" w:type="pct"/>
          </w:tcPr>
          <w:p w14:paraId="6E37FE60" w14:textId="77777777" w:rsidR="00CA27AC" w:rsidRPr="00713134" w:rsidRDefault="00CA27AC" w:rsidP="00150115">
            <w:pPr>
              <w:pStyle w:val="LWPTableText"/>
              <w:keepNext/>
              <w:rPr>
                <w:rFonts w:eastAsiaTheme="minorEastAsia" w:cs="新宋体"/>
              </w:rPr>
            </w:pPr>
            <w:r w:rsidRPr="003F68AA">
              <w:rPr>
                <w:rFonts w:eastAsiaTheme="minorEastAsia" w:hint="eastAsia"/>
                <w:noProof/>
              </w:rPr>
              <w:t>N/A</w:t>
            </w:r>
          </w:p>
        </w:tc>
      </w:tr>
    </w:tbl>
    <w:p w14:paraId="66A73C38" w14:textId="77777777" w:rsidR="00CA27AC" w:rsidRDefault="00CA27AC" w:rsidP="00CA27AC">
      <w:pPr>
        <w:pStyle w:val="LWPTableCaption"/>
        <w:tabs>
          <w:tab w:val="left" w:pos="6600"/>
        </w:tabs>
      </w:pPr>
      <w:r>
        <w:t>MSASHTTP_S03_TC0</w:t>
      </w:r>
      <w:r w:rsidRPr="00BF4BBE">
        <w:t>3_SetPolicyKeyRequestHeader</w:t>
      </w:r>
    </w:p>
    <w:p w14:paraId="38BE16C6" w14:textId="77777777" w:rsidR="00CA27AC" w:rsidRDefault="00CA27AC" w:rsidP="00CA27AC"/>
    <w:tbl>
      <w:tblPr>
        <w:tblStyle w:val="af9"/>
        <w:tblW w:w="4887" w:type="pct"/>
        <w:tblInd w:w="108" w:type="dxa"/>
        <w:tblLook w:val="04A0" w:firstRow="1" w:lastRow="0" w:firstColumn="1" w:lastColumn="0" w:noHBand="0" w:noVBand="1"/>
      </w:tblPr>
      <w:tblGrid>
        <w:gridCol w:w="2430"/>
        <w:gridCol w:w="6930"/>
      </w:tblGrid>
      <w:tr w:rsidR="00CA27AC" w:rsidRPr="00713134" w14:paraId="12D5BC69" w14:textId="77777777" w:rsidTr="00150115">
        <w:tc>
          <w:tcPr>
            <w:tcW w:w="5000" w:type="pct"/>
            <w:gridSpan w:val="2"/>
            <w:shd w:val="clear" w:color="000000" w:fill="D9D9D9"/>
          </w:tcPr>
          <w:p w14:paraId="6F7C6904" w14:textId="77777777" w:rsidR="00CA27AC" w:rsidRPr="002B70FE" w:rsidRDefault="00CA27AC" w:rsidP="00150115">
            <w:pPr>
              <w:pStyle w:val="LWPTableHeading"/>
              <w:rPr>
                <w:szCs w:val="18"/>
              </w:rPr>
            </w:pPr>
            <w:r w:rsidRPr="008B5042">
              <w:rPr>
                <w:rFonts w:eastAsiaTheme="minorEastAsia"/>
              </w:rPr>
              <w:t>S04_HTTPOPTIONSMessage</w:t>
            </w:r>
          </w:p>
        </w:tc>
      </w:tr>
      <w:tr w:rsidR="00CA27AC" w:rsidRPr="00713134" w14:paraId="411A38B0" w14:textId="77777777" w:rsidTr="00150115">
        <w:tc>
          <w:tcPr>
            <w:tcW w:w="1298" w:type="pct"/>
            <w:shd w:val="clear" w:color="auto" w:fill="D9D9D9"/>
          </w:tcPr>
          <w:p w14:paraId="2CA9C8A9" w14:textId="77777777" w:rsidR="00CA27AC" w:rsidRPr="00713134" w:rsidRDefault="00CA27AC" w:rsidP="00150115">
            <w:pPr>
              <w:pStyle w:val="LWPTableHeading"/>
              <w:rPr>
                <w:szCs w:val="18"/>
              </w:rPr>
            </w:pPr>
            <w:r w:rsidRPr="00713134">
              <w:rPr>
                <w:szCs w:val="18"/>
              </w:rPr>
              <w:t xml:space="preserve">Test </w:t>
            </w:r>
            <w:r>
              <w:rPr>
                <w:rFonts w:eastAsiaTheme="minorEastAsia" w:hint="eastAsia"/>
                <w:szCs w:val="18"/>
              </w:rPr>
              <w:t xml:space="preserve">case </w:t>
            </w:r>
            <w:r w:rsidRPr="00713134">
              <w:rPr>
                <w:szCs w:val="18"/>
              </w:rPr>
              <w:t>ID</w:t>
            </w:r>
          </w:p>
        </w:tc>
        <w:tc>
          <w:tcPr>
            <w:tcW w:w="3702" w:type="pct"/>
          </w:tcPr>
          <w:p w14:paraId="0883BDEF" w14:textId="77777777" w:rsidR="00CA27AC" w:rsidRPr="00713134" w:rsidRDefault="00CA27AC" w:rsidP="00150115">
            <w:pPr>
              <w:pStyle w:val="LWPTableText"/>
            </w:pPr>
            <w:r>
              <w:t>MSASHTTP_S04_TC0</w:t>
            </w:r>
            <w:r>
              <w:rPr>
                <w:rFonts w:hint="eastAsia"/>
              </w:rPr>
              <w:t>1</w:t>
            </w:r>
            <w:r w:rsidRPr="00D97689">
              <w:t>_</w:t>
            </w:r>
            <w:r>
              <w:t>HTTPOPTIONS</w:t>
            </w:r>
          </w:p>
        </w:tc>
      </w:tr>
      <w:tr w:rsidR="00CA27AC" w:rsidRPr="00713134" w14:paraId="76DAE4EC" w14:textId="77777777" w:rsidTr="00150115">
        <w:tc>
          <w:tcPr>
            <w:tcW w:w="1298" w:type="pct"/>
            <w:shd w:val="clear" w:color="auto" w:fill="D9D9D9"/>
          </w:tcPr>
          <w:p w14:paraId="25FDA0FD" w14:textId="77777777" w:rsidR="00CA27AC" w:rsidRPr="00713134" w:rsidRDefault="00CA27AC" w:rsidP="00150115">
            <w:pPr>
              <w:pStyle w:val="LWPTableHeading"/>
              <w:rPr>
                <w:szCs w:val="18"/>
              </w:rPr>
            </w:pPr>
            <w:r w:rsidRPr="00713134">
              <w:rPr>
                <w:szCs w:val="18"/>
              </w:rPr>
              <w:t>Description</w:t>
            </w:r>
          </w:p>
        </w:tc>
        <w:tc>
          <w:tcPr>
            <w:tcW w:w="3702" w:type="pct"/>
          </w:tcPr>
          <w:p w14:paraId="0E15D6B7" w14:textId="77777777" w:rsidR="00CA27AC" w:rsidRPr="00713134" w:rsidRDefault="00CA27AC" w:rsidP="00150115">
            <w:pPr>
              <w:pStyle w:val="LWPTableText"/>
            </w:pPr>
            <w:r w:rsidRPr="001D5BFB">
              <w:t xml:space="preserve">This test case is intended to validate the </w:t>
            </w:r>
            <w:r>
              <w:t>HTTP OPTIONS command.</w:t>
            </w:r>
          </w:p>
        </w:tc>
      </w:tr>
      <w:tr w:rsidR="00CA27AC" w:rsidRPr="00713134" w14:paraId="4585FC1D" w14:textId="77777777" w:rsidTr="00150115">
        <w:tc>
          <w:tcPr>
            <w:tcW w:w="1298" w:type="pct"/>
            <w:shd w:val="clear" w:color="auto" w:fill="D9D9D9"/>
          </w:tcPr>
          <w:p w14:paraId="468D25A6" w14:textId="77777777" w:rsidR="00CA27AC" w:rsidRPr="00713134" w:rsidRDefault="00CA27AC" w:rsidP="00150115">
            <w:pPr>
              <w:pStyle w:val="LWPTableHeading"/>
              <w:rPr>
                <w:szCs w:val="18"/>
              </w:rPr>
            </w:pPr>
            <w:r w:rsidRPr="00713134">
              <w:rPr>
                <w:szCs w:val="18"/>
              </w:rPr>
              <w:t>Prerequisites</w:t>
            </w:r>
          </w:p>
        </w:tc>
        <w:tc>
          <w:tcPr>
            <w:tcW w:w="3702" w:type="pct"/>
          </w:tcPr>
          <w:p w14:paraId="2FEA2B25" w14:textId="77777777" w:rsidR="00CA27AC" w:rsidRPr="00713134" w:rsidRDefault="00CA27AC" w:rsidP="00150115">
            <w:pPr>
              <w:pStyle w:val="LWPTableText"/>
            </w:pPr>
            <w:r>
              <w:rPr>
                <w:rFonts w:eastAsiaTheme="minorEastAsia" w:hint="eastAsia"/>
                <w:noProof/>
              </w:rPr>
              <w:t>Common prerequisites</w:t>
            </w:r>
          </w:p>
        </w:tc>
      </w:tr>
      <w:tr w:rsidR="00CA27AC" w:rsidRPr="00713134" w14:paraId="64FD6AE7" w14:textId="77777777" w:rsidTr="00150115">
        <w:trPr>
          <w:trHeight w:val="395"/>
        </w:trPr>
        <w:tc>
          <w:tcPr>
            <w:tcW w:w="1298" w:type="pct"/>
            <w:shd w:val="clear" w:color="auto" w:fill="D9D9D9"/>
          </w:tcPr>
          <w:p w14:paraId="4025BDED" w14:textId="77777777" w:rsidR="00CA27AC" w:rsidRPr="00713134" w:rsidRDefault="00CA27AC" w:rsidP="00150115">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702" w:type="pct"/>
          </w:tcPr>
          <w:p w14:paraId="02F3FB54" w14:textId="77777777" w:rsidR="00CA27AC" w:rsidRPr="00713134" w:rsidRDefault="00CA27AC" w:rsidP="00150115">
            <w:pPr>
              <w:pStyle w:val="LWPTableText"/>
              <w:ind w:left="162" w:hanging="162"/>
              <w:rPr>
                <w:rFonts w:eastAsiaTheme="minorEastAsia" w:cs="Consolas"/>
              </w:rPr>
            </w:pPr>
            <w:r>
              <w:rPr>
                <w:rFonts w:hint="eastAsia"/>
              </w:rPr>
              <w:t>1. The client calls H</w:t>
            </w:r>
            <w:r w:rsidRPr="000D305A">
              <w:t>TTP OPTIONS</w:t>
            </w:r>
            <w:r w:rsidRPr="000D305A">
              <w:rPr>
                <w:rFonts w:hint="eastAsia"/>
              </w:rPr>
              <w:t xml:space="preserve"> </w:t>
            </w:r>
            <w:r>
              <w:t xml:space="preserve">command </w:t>
            </w:r>
            <w:r>
              <w:rPr>
                <w:rFonts w:hint="eastAsia"/>
              </w:rPr>
              <w:t>to</w:t>
            </w:r>
            <w:r>
              <w:t xml:space="preserve"> s</w:t>
            </w:r>
            <w:r w:rsidRPr="00436067">
              <w:t>end HTTP OPTIONS request to the server and get the response.</w:t>
            </w:r>
          </w:p>
        </w:tc>
      </w:tr>
      <w:tr w:rsidR="00CA27AC" w:rsidRPr="00713134" w14:paraId="1E67B513" w14:textId="77777777" w:rsidTr="00150115">
        <w:tc>
          <w:tcPr>
            <w:tcW w:w="1298" w:type="pct"/>
            <w:shd w:val="clear" w:color="auto" w:fill="D9D9D9"/>
          </w:tcPr>
          <w:p w14:paraId="79A1B768" w14:textId="77777777" w:rsidR="00CA27AC" w:rsidRPr="00713134" w:rsidRDefault="00CA27AC" w:rsidP="00150115">
            <w:pPr>
              <w:pStyle w:val="LWPTableHeading"/>
              <w:rPr>
                <w:szCs w:val="18"/>
              </w:rPr>
            </w:pPr>
            <w:r w:rsidRPr="00713134">
              <w:rPr>
                <w:szCs w:val="18"/>
              </w:rPr>
              <w:t>Cleanup</w:t>
            </w:r>
          </w:p>
        </w:tc>
        <w:tc>
          <w:tcPr>
            <w:tcW w:w="3702" w:type="pct"/>
          </w:tcPr>
          <w:p w14:paraId="4C0607D8" w14:textId="77777777" w:rsidR="00CA27AC" w:rsidRPr="00713134" w:rsidRDefault="00CA27AC" w:rsidP="00150115">
            <w:pPr>
              <w:pStyle w:val="LWPTableText"/>
              <w:keepNext/>
              <w:rPr>
                <w:rFonts w:eastAsiaTheme="minorEastAsia" w:cs="新宋体"/>
              </w:rPr>
            </w:pPr>
            <w:r>
              <w:rPr>
                <w:rFonts w:eastAsiaTheme="minorEastAsia" w:hint="eastAsia"/>
                <w:noProof/>
              </w:rPr>
              <w:t>N/A</w:t>
            </w:r>
          </w:p>
        </w:tc>
      </w:tr>
    </w:tbl>
    <w:p w14:paraId="7BD1CBD2" w14:textId="3B2CA1AD" w:rsidR="008024A3" w:rsidRDefault="00CA27AC" w:rsidP="00CA27AC">
      <w:pPr>
        <w:pStyle w:val="LWPTableCaption"/>
      </w:pPr>
      <w:r>
        <w:t>MSASHTTP_S04_TC0</w:t>
      </w:r>
      <w:r>
        <w:rPr>
          <w:rFonts w:hint="eastAsia"/>
        </w:rPr>
        <w:t>1</w:t>
      </w:r>
      <w:r w:rsidRPr="00D97689">
        <w:t>_</w:t>
      </w:r>
      <w:r>
        <w:t>HTTPOPTIONS</w:t>
      </w:r>
    </w:p>
    <w:p w14:paraId="3A433D9E" w14:textId="77777777" w:rsidR="00CA27AC" w:rsidRPr="00CA27AC" w:rsidRDefault="00CA27AC" w:rsidP="00CA27AC">
      <w:pPr>
        <w:pStyle w:val="LWPParagraphText"/>
      </w:pPr>
    </w:p>
    <w:sectPr w:rsidR="00CA27AC" w:rsidRPr="00CA27AC" w:rsidSect="00AB48FC">
      <w:pgSz w:w="12240" w:h="15840" w:code="1"/>
      <w:pgMar w:top="1260" w:right="1440" w:bottom="1440" w:left="1440" w:header="720" w:footer="57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D3E5CAE" w14:textId="77777777" w:rsidR="005C2A28" w:rsidRDefault="005C2A28" w:rsidP="00984732">
      <w:r>
        <w:separator/>
      </w:r>
    </w:p>
  </w:endnote>
  <w:endnote w:type="continuationSeparator" w:id="0">
    <w:p w14:paraId="35CF9C30" w14:textId="77777777" w:rsidR="005C2A28" w:rsidRDefault="005C2A28" w:rsidP="00984732">
      <w:r>
        <w:continuationSeparator/>
      </w:r>
    </w:p>
  </w:endnote>
  <w:endnote w:type="continuationNotice" w:id="1">
    <w:p w14:paraId="54FE12AA" w14:textId="77777777" w:rsidR="005C2A28" w:rsidRDefault="005C2A2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 w:name="Tahoma">
    <w:panose1 w:val="020B0604030504040204"/>
    <w:charset w:val="00"/>
    <w:family w:val="swiss"/>
    <w:notTrueType/>
    <w:pitch w:val="variable"/>
    <w:sig w:usb0="00000003" w:usb1="00000000" w:usb2="00000000" w:usb3="00000000" w:csb0="00000001" w:csb1="00000000"/>
  </w:font>
  <w:font w:name="Segoe">
    <w:charset w:val="00"/>
    <w:family w:val="swiss"/>
    <w:pitch w:val="variable"/>
    <w:sig w:usb0="A00002AF" w:usb1="4000205B" w:usb2="00000000" w:usb3="00000000" w:csb0="0000009F" w:csb1="00000000"/>
  </w:font>
  <w:font w:name="新宋体">
    <w:altName w:val="NSimSun"/>
    <w:panose1 w:val="02010609030101010101"/>
    <w:charset w:val="86"/>
    <w:family w:val="modern"/>
    <w:pitch w:val="fixed"/>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6E505" w14:textId="77777777" w:rsidR="0014536A" w:rsidRDefault="0014536A" w:rsidP="00166A1E">
    <w:pPr>
      <w:pStyle w:val="a4"/>
      <w:framePr w:wrap="around" w:vAnchor="text" w:hAnchor="margin" w:xAlign="right" w:y="1"/>
      <w:rPr>
        <w:rStyle w:val="a6"/>
      </w:rPr>
    </w:pPr>
    <w:r>
      <w:rPr>
        <w:rStyle w:val="a6"/>
      </w:rPr>
      <w:fldChar w:fldCharType="begin"/>
    </w:r>
    <w:r>
      <w:rPr>
        <w:rStyle w:val="a6"/>
      </w:rPr>
      <w:instrText xml:space="preserve">PAGE  </w:instrText>
    </w:r>
    <w:r>
      <w:rPr>
        <w:rStyle w:val="a6"/>
      </w:rPr>
      <w:fldChar w:fldCharType="end"/>
    </w:r>
  </w:p>
  <w:p w14:paraId="3736E506" w14:textId="77777777" w:rsidR="0014536A" w:rsidRDefault="0014536A">
    <w:pPr>
      <w:pStyle w:val="a4"/>
    </w:pPr>
  </w:p>
  <w:p w14:paraId="3736E507" w14:textId="77777777" w:rsidR="0014536A" w:rsidRDefault="0014536A"/>
  <w:p w14:paraId="3736E508" w14:textId="77777777" w:rsidR="0014536A" w:rsidRDefault="0014536A"/>
  <w:p w14:paraId="3736E509" w14:textId="77777777" w:rsidR="0014536A" w:rsidRDefault="0014536A"/>
  <w:p w14:paraId="3736E50A" w14:textId="77777777" w:rsidR="0014536A" w:rsidRDefault="0014536A"/>
  <w:p w14:paraId="3736E50B" w14:textId="77777777" w:rsidR="0014536A" w:rsidRDefault="0014536A"/>
  <w:p w14:paraId="3736E50C" w14:textId="77777777" w:rsidR="0014536A" w:rsidRDefault="0014536A"/>
  <w:p w14:paraId="3736E50D" w14:textId="77777777" w:rsidR="0014536A" w:rsidRDefault="0014536A"/>
  <w:p w14:paraId="3736E50E" w14:textId="77777777" w:rsidR="0014536A" w:rsidRDefault="0014536A"/>
  <w:p w14:paraId="3736E50F" w14:textId="77777777" w:rsidR="0014536A" w:rsidRDefault="0014536A"/>
  <w:p w14:paraId="3736E510" w14:textId="77777777" w:rsidR="0014536A" w:rsidRDefault="0014536A"/>
  <w:p w14:paraId="3736E511" w14:textId="77777777" w:rsidR="0014536A" w:rsidRDefault="0014536A"/>
  <w:p w14:paraId="3736E512" w14:textId="77777777" w:rsidR="0014536A" w:rsidRDefault="0014536A"/>
  <w:p w14:paraId="3736E513" w14:textId="77777777" w:rsidR="0014536A" w:rsidRDefault="0014536A"/>
  <w:p w14:paraId="3736E514" w14:textId="77777777" w:rsidR="0014536A" w:rsidRDefault="0014536A"/>
  <w:p w14:paraId="3736E515" w14:textId="77777777" w:rsidR="0014536A" w:rsidRDefault="0014536A"/>
  <w:p w14:paraId="3736E516" w14:textId="77777777" w:rsidR="0014536A" w:rsidRDefault="0014536A"/>
  <w:p w14:paraId="3736E517" w14:textId="77777777" w:rsidR="0014536A" w:rsidRDefault="0014536A"/>
  <w:p w14:paraId="3736E518" w14:textId="77777777" w:rsidR="0014536A" w:rsidRDefault="0014536A"/>
  <w:p w14:paraId="3736E519" w14:textId="77777777" w:rsidR="0014536A" w:rsidRDefault="0014536A"/>
  <w:p w14:paraId="3736E51A" w14:textId="77777777" w:rsidR="0014536A" w:rsidRDefault="0014536A"/>
  <w:p w14:paraId="3736E51B" w14:textId="77777777" w:rsidR="0014536A" w:rsidRDefault="0014536A"/>
  <w:p w14:paraId="3736E51C" w14:textId="77777777" w:rsidR="0014536A" w:rsidRDefault="0014536A"/>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93365278"/>
      <w:docPartObj>
        <w:docPartGallery w:val="Page Numbers (Bottom of Page)"/>
        <w:docPartUnique/>
      </w:docPartObj>
    </w:sdtPr>
    <w:sdtEndPr/>
    <w:sdtContent>
      <w:sdt>
        <w:sdtPr>
          <w:id w:val="26544966"/>
          <w:docPartObj>
            <w:docPartGallery w:val="Page Numbers (Top of Page)"/>
            <w:docPartUnique/>
          </w:docPartObj>
        </w:sdtPr>
        <w:sdtEndPr/>
        <w:sdtContent>
          <w:p w14:paraId="3736E51D" w14:textId="77777777" w:rsidR="0014536A" w:rsidRDefault="0014536A">
            <w:pPr>
              <w:pStyle w:val="a4"/>
              <w:jc w:val="center"/>
            </w:pPr>
            <w:r>
              <w:t xml:space="preserve">Page </w:t>
            </w:r>
            <w:r>
              <w:rPr>
                <w:b/>
                <w:sz w:val="24"/>
                <w:szCs w:val="24"/>
              </w:rPr>
              <w:fldChar w:fldCharType="begin"/>
            </w:r>
            <w:r>
              <w:rPr>
                <w:b/>
              </w:rPr>
              <w:instrText xml:space="preserve"> PAGE </w:instrText>
            </w:r>
            <w:r>
              <w:rPr>
                <w:b/>
                <w:sz w:val="24"/>
                <w:szCs w:val="24"/>
              </w:rPr>
              <w:fldChar w:fldCharType="separate"/>
            </w:r>
            <w:r>
              <w:rPr>
                <w:b/>
                <w:noProof/>
              </w:rPr>
              <w:t>13</w:t>
            </w:r>
            <w:r>
              <w:rPr>
                <w:b/>
                <w:sz w:val="24"/>
                <w:szCs w:val="24"/>
              </w:rPr>
              <w:fldChar w:fldCharType="end"/>
            </w:r>
            <w:r>
              <w:t xml:space="preserve"> of </w:t>
            </w:r>
            <w:r>
              <w:rPr>
                <w:b/>
                <w:sz w:val="24"/>
                <w:szCs w:val="24"/>
              </w:rPr>
              <w:fldChar w:fldCharType="begin"/>
            </w:r>
            <w:r>
              <w:rPr>
                <w:b/>
              </w:rPr>
              <w:instrText xml:space="preserve"> NUMPAGES  </w:instrText>
            </w:r>
            <w:r>
              <w:rPr>
                <w:b/>
                <w:sz w:val="24"/>
                <w:szCs w:val="24"/>
              </w:rPr>
              <w:fldChar w:fldCharType="separate"/>
            </w:r>
            <w:r>
              <w:rPr>
                <w:b/>
                <w:noProof/>
              </w:rPr>
              <w:t>15</w:t>
            </w:r>
            <w:r>
              <w:rPr>
                <w:b/>
                <w:sz w:val="24"/>
                <w:szCs w:val="24"/>
              </w:rPr>
              <w:fldChar w:fldCharType="end"/>
            </w:r>
          </w:p>
        </w:sdtContent>
      </w:sdt>
    </w:sdtContent>
  </w:sdt>
  <w:p w14:paraId="3736E51E" w14:textId="77777777" w:rsidR="0014536A" w:rsidRDefault="0014536A"/>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6E51F" w14:textId="6E6F9CC1" w:rsidR="0014536A" w:rsidRDefault="0014536A" w:rsidP="003C161F">
    <w:pPr>
      <w:pStyle w:val="a4"/>
      <w:tabs>
        <w:tab w:val="left" w:pos="7920"/>
      </w:tabs>
      <w:jc w:val="left"/>
    </w:pPr>
    <w:r w:rsidRPr="0055581A">
      <w:rPr>
        <w:rFonts w:eastAsiaTheme="minorEastAsia"/>
        <w:color w:val="800000"/>
      </w:rPr>
      <w:t>© 201</w:t>
    </w:r>
    <w:r w:rsidR="0048158A">
      <w:rPr>
        <w:rFonts w:eastAsiaTheme="minorEastAsia"/>
        <w:color w:val="800000"/>
      </w:rPr>
      <w:t>4</w:t>
    </w:r>
    <w:r w:rsidRPr="0055581A">
      <w:rPr>
        <w:rFonts w:eastAsiaTheme="minorEastAsia"/>
        <w:color w:val="800000"/>
      </w:rPr>
      <w:t xml:space="preserve"> Microsoft Co</w:t>
    </w:r>
    <w:r>
      <w:rPr>
        <w:rFonts w:eastAsiaTheme="minorEastAsia"/>
        <w:color w:val="800000"/>
      </w:rPr>
      <w:t>rporation. All rights reserved.</w:t>
    </w:r>
    <w:r w:rsidRPr="0055581A">
      <w:rPr>
        <w:rFonts w:eastAsiaTheme="minorEastAsia"/>
        <w:color w:val="800000"/>
      </w:rPr>
      <w:tab/>
    </w:r>
    <w:r w:rsidRPr="0055581A">
      <w:rPr>
        <w:rFonts w:eastAsiaTheme="minorEastAsia"/>
        <w:color w:val="800000"/>
      </w:rPr>
      <w:tab/>
      <w:t xml:space="preserve">Page </w:t>
    </w:r>
    <w:r w:rsidRPr="0055581A">
      <w:rPr>
        <w:rFonts w:eastAsiaTheme="minorEastAsia"/>
        <w:color w:val="800000"/>
      </w:rPr>
      <w:fldChar w:fldCharType="begin"/>
    </w:r>
    <w:r w:rsidRPr="0055581A">
      <w:rPr>
        <w:rFonts w:eastAsiaTheme="minorEastAsia"/>
        <w:color w:val="800000"/>
      </w:rPr>
      <w:instrText xml:space="preserve"> PAGE  \* Arabic </w:instrText>
    </w:r>
    <w:r w:rsidRPr="0055581A">
      <w:rPr>
        <w:rFonts w:eastAsiaTheme="minorEastAsia"/>
        <w:color w:val="800000"/>
      </w:rPr>
      <w:fldChar w:fldCharType="separate"/>
    </w:r>
    <w:r w:rsidR="0028687F">
      <w:rPr>
        <w:rFonts w:eastAsiaTheme="minorEastAsia"/>
        <w:noProof/>
        <w:color w:val="800000"/>
      </w:rPr>
      <w:t>1</w:t>
    </w:r>
    <w:r w:rsidRPr="0055581A">
      <w:rPr>
        <w:rFonts w:eastAsiaTheme="minorEastAsia"/>
        <w:color w:val="800000"/>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6E521" w14:textId="77777777" w:rsidR="0014536A" w:rsidRDefault="0014536A" w:rsidP="00166A1E">
    <w:pPr>
      <w:pStyle w:val="a4"/>
      <w:framePr w:wrap="around" w:vAnchor="text" w:hAnchor="margin" w:xAlign="right" w:y="1"/>
      <w:rPr>
        <w:rStyle w:val="a6"/>
      </w:rPr>
    </w:pPr>
    <w:r>
      <w:rPr>
        <w:rStyle w:val="a6"/>
      </w:rPr>
      <w:fldChar w:fldCharType="begin"/>
    </w:r>
    <w:r>
      <w:rPr>
        <w:rStyle w:val="a6"/>
      </w:rPr>
      <w:instrText xml:space="preserve">PAGE  </w:instrText>
    </w:r>
    <w:r>
      <w:rPr>
        <w:rStyle w:val="a6"/>
      </w:rPr>
      <w:fldChar w:fldCharType="end"/>
    </w:r>
  </w:p>
  <w:p w14:paraId="3736E522" w14:textId="77777777" w:rsidR="0014536A" w:rsidRDefault="0014536A">
    <w:pPr>
      <w:pStyle w:val="a4"/>
    </w:pPr>
  </w:p>
  <w:p w14:paraId="3736E523" w14:textId="77777777" w:rsidR="0014536A" w:rsidRDefault="0014536A"/>
  <w:p w14:paraId="3736E524" w14:textId="77777777" w:rsidR="0014536A" w:rsidRDefault="0014536A"/>
  <w:p w14:paraId="3736E525" w14:textId="77777777" w:rsidR="0014536A" w:rsidRDefault="0014536A"/>
  <w:p w14:paraId="3736E526" w14:textId="77777777" w:rsidR="0014536A" w:rsidRDefault="0014536A"/>
  <w:p w14:paraId="3736E527" w14:textId="77777777" w:rsidR="0014536A" w:rsidRDefault="0014536A"/>
  <w:p w14:paraId="3736E528" w14:textId="77777777" w:rsidR="0014536A" w:rsidRDefault="0014536A"/>
  <w:p w14:paraId="3736E529" w14:textId="77777777" w:rsidR="0014536A" w:rsidRDefault="0014536A"/>
  <w:p w14:paraId="3736E52A" w14:textId="77777777" w:rsidR="0014536A" w:rsidRDefault="0014536A"/>
  <w:p w14:paraId="3736E52B" w14:textId="77777777" w:rsidR="0014536A" w:rsidRDefault="0014536A"/>
  <w:p w14:paraId="3736E52C" w14:textId="77777777" w:rsidR="0014536A" w:rsidRDefault="0014536A"/>
  <w:p w14:paraId="3736E52D" w14:textId="77777777" w:rsidR="0014536A" w:rsidRDefault="0014536A"/>
  <w:p w14:paraId="3736E52E" w14:textId="77777777" w:rsidR="0014536A" w:rsidRDefault="0014536A"/>
  <w:p w14:paraId="3736E52F" w14:textId="77777777" w:rsidR="0014536A" w:rsidRDefault="0014536A"/>
  <w:p w14:paraId="3736E530" w14:textId="77777777" w:rsidR="0014536A" w:rsidRDefault="0014536A"/>
  <w:p w14:paraId="3736E531" w14:textId="77777777" w:rsidR="0014536A" w:rsidRDefault="0014536A"/>
  <w:p w14:paraId="3736E532" w14:textId="77777777" w:rsidR="0014536A" w:rsidRDefault="0014536A"/>
  <w:p w14:paraId="3736E533" w14:textId="77777777" w:rsidR="0014536A" w:rsidRDefault="0014536A"/>
  <w:p w14:paraId="3736E534" w14:textId="77777777" w:rsidR="0014536A" w:rsidRDefault="0014536A"/>
  <w:p w14:paraId="3736E535" w14:textId="77777777" w:rsidR="0014536A" w:rsidRDefault="0014536A"/>
  <w:p w14:paraId="3736E536" w14:textId="77777777" w:rsidR="0014536A" w:rsidRDefault="0014536A"/>
  <w:p w14:paraId="3736E537" w14:textId="77777777" w:rsidR="0014536A" w:rsidRDefault="0014536A"/>
  <w:p w14:paraId="3736E538" w14:textId="77777777" w:rsidR="0014536A" w:rsidRDefault="0014536A"/>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6E539" w14:textId="7D308C4E" w:rsidR="0014536A" w:rsidRPr="0088559C" w:rsidRDefault="0014536A" w:rsidP="0088559C">
    <w:pPr>
      <w:pStyle w:val="a4"/>
      <w:tabs>
        <w:tab w:val="center" w:pos="4860"/>
        <w:tab w:val="right" w:pos="9360"/>
      </w:tabs>
      <w:spacing w:line="220" w:lineRule="exact"/>
      <w:rPr>
        <w:color w:val="943634" w:themeColor="accent2" w:themeShade="BF"/>
        <w:szCs w:val="16"/>
      </w:rPr>
    </w:pPr>
    <w:r w:rsidRPr="0055581A">
      <w:rPr>
        <w:rFonts w:eastAsiaTheme="minorEastAsia"/>
        <w:color w:val="800000"/>
      </w:rPr>
      <w:t>© 201</w:t>
    </w:r>
    <w:r w:rsidR="0048158A">
      <w:rPr>
        <w:rFonts w:eastAsiaTheme="minorEastAsia"/>
        <w:color w:val="800000"/>
      </w:rPr>
      <w:t>4</w:t>
    </w:r>
    <w:r w:rsidRPr="0055581A">
      <w:rPr>
        <w:rFonts w:eastAsiaTheme="minorEastAsia"/>
        <w:color w:val="800000"/>
      </w:rPr>
      <w:t xml:space="preserve"> Microsoft Co</w:t>
    </w:r>
    <w:r>
      <w:rPr>
        <w:rFonts w:eastAsiaTheme="minorEastAsia"/>
        <w:color w:val="800000"/>
      </w:rPr>
      <w:t>rporation. All rights reserved.</w:t>
    </w:r>
    <w:r w:rsidRPr="0055581A">
      <w:rPr>
        <w:rFonts w:eastAsiaTheme="minorEastAsia"/>
        <w:color w:val="800000"/>
      </w:rPr>
      <w:tab/>
    </w:r>
    <w:r w:rsidRPr="0055581A">
      <w:rPr>
        <w:rFonts w:eastAsiaTheme="minorEastAsia"/>
        <w:color w:val="800000"/>
      </w:rPr>
      <w:tab/>
      <w:t xml:space="preserve">Page </w:t>
    </w:r>
    <w:r w:rsidRPr="0055581A">
      <w:rPr>
        <w:rFonts w:eastAsiaTheme="minorEastAsia"/>
        <w:color w:val="800000"/>
      </w:rPr>
      <w:fldChar w:fldCharType="begin"/>
    </w:r>
    <w:r w:rsidRPr="0055581A">
      <w:rPr>
        <w:rFonts w:eastAsiaTheme="minorEastAsia"/>
        <w:color w:val="800000"/>
      </w:rPr>
      <w:instrText xml:space="preserve"> PAGE  \* Arabic </w:instrText>
    </w:r>
    <w:r w:rsidRPr="0055581A">
      <w:rPr>
        <w:rFonts w:eastAsiaTheme="minorEastAsia"/>
        <w:color w:val="800000"/>
      </w:rPr>
      <w:fldChar w:fldCharType="separate"/>
    </w:r>
    <w:r w:rsidR="0028687F">
      <w:rPr>
        <w:rFonts w:eastAsiaTheme="minorEastAsia"/>
        <w:noProof/>
        <w:color w:val="800000"/>
      </w:rPr>
      <w:t>6</w:t>
    </w:r>
    <w:r w:rsidRPr="0055581A">
      <w:rPr>
        <w:rFonts w:eastAsiaTheme="minorEastAsia"/>
        <w:color w:val="800000"/>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6E53A" w14:textId="30ADBE3F" w:rsidR="0014536A" w:rsidRPr="0055581A" w:rsidRDefault="0014536A" w:rsidP="00161801">
    <w:pPr>
      <w:pStyle w:val="a4"/>
      <w:tabs>
        <w:tab w:val="center" w:pos="4860"/>
        <w:tab w:val="right" w:pos="9360"/>
      </w:tabs>
      <w:spacing w:line="220" w:lineRule="exact"/>
      <w:rPr>
        <w:color w:val="943634" w:themeColor="accent2" w:themeShade="BF"/>
        <w:szCs w:val="16"/>
      </w:rPr>
    </w:pPr>
    <w:r w:rsidRPr="0055581A">
      <w:rPr>
        <w:rFonts w:eastAsiaTheme="minorEastAsia"/>
        <w:color w:val="800000"/>
      </w:rPr>
      <w:t>© 201</w:t>
    </w:r>
    <w:r w:rsidR="0048158A">
      <w:rPr>
        <w:rFonts w:eastAsiaTheme="minorEastAsia"/>
        <w:color w:val="800000"/>
      </w:rPr>
      <w:t>4</w:t>
    </w:r>
    <w:r w:rsidRPr="0055581A">
      <w:rPr>
        <w:rFonts w:eastAsiaTheme="minorEastAsia"/>
        <w:color w:val="800000"/>
      </w:rPr>
      <w:t xml:space="preserve"> Microsoft Corporation. All rights reserved. </w:t>
    </w:r>
    <w:r w:rsidRPr="0055581A">
      <w:rPr>
        <w:rFonts w:eastAsiaTheme="minorEastAsia"/>
        <w:color w:val="800000"/>
      </w:rPr>
      <w:tab/>
    </w:r>
    <w:r w:rsidRPr="0055581A">
      <w:rPr>
        <w:rFonts w:eastAsiaTheme="minorEastAsia"/>
        <w:color w:val="800000"/>
      </w:rPr>
      <w:tab/>
      <w:t xml:space="preserve">Page </w:t>
    </w:r>
    <w:r w:rsidRPr="0055581A">
      <w:rPr>
        <w:rFonts w:eastAsiaTheme="minorEastAsia"/>
        <w:color w:val="800000"/>
      </w:rPr>
      <w:fldChar w:fldCharType="begin"/>
    </w:r>
    <w:r w:rsidRPr="0055581A">
      <w:rPr>
        <w:rFonts w:eastAsiaTheme="minorEastAsia"/>
        <w:color w:val="800000"/>
      </w:rPr>
      <w:instrText xml:space="preserve"> PAGE  \* Arabic </w:instrText>
    </w:r>
    <w:r w:rsidRPr="0055581A">
      <w:rPr>
        <w:rFonts w:eastAsiaTheme="minorEastAsia"/>
        <w:color w:val="800000"/>
      </w:rPr>
      <w:fldChar w:fldCharType="separate"/>
    </w:r>
    <w:r w:rsidR="0028687F">
      <w:rPr>
        <w:rFonts w:eastAsiaTheme="minorEastAsia"/>
        <w:noProof/>
        <w:color w:val="800000"/>
      </w:rPr>
      <w:t>2</w:t>
    </w:r>
    <w:r w:rsidRPr="0055581A">
      <w:rPr>
        <w:rFonts w:eastAsiaTheme="minorEastAsia"/>
        <w:color w:val="800000"/>
      </w:rPr>
      <w:fldChar w:fldCharType="end"/>
    </w:r>
  </w:p>
  <w:p w14:paraId="3736E53B" w14:textId="77777777" w:rsidR="0014536A" w:rsidRDefault="0014536A">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36ADD7C" w14:textId="77777777" w:rsidR="005C2A28" w:rsidRDefault="005C2A28" w:rsidP="00984732">
      <w:r>
        <w:separator/>
      </w:r>
    </w:p>
  </w:footnote>
  <w:footnote w:type="continuationSeparator" w:id="0">
    <w:p w14:paraId="0AFAC361" w14:textId="77777777" w:rsidR="005C2A28" w:rsidRDefault="005C2A28" w:rsidP="00984732">
      <w:r>
        <w:continuationSeparator/>
      </w:r>
    </w:p>
  </w:footnote>
  <w:footnote w:type="continuationNotice" w:id="1">
    <w:p w14:paraId="3E0E36CC" w14:textId="77777777" w:rsidR="005C2A28" w:rsidRDefault="005C2A28"/>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637F7F" w14:textId="77777777" w:rsidR="00A62F28" w:rsidRDefault="00A62F28">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6E504" w14:textId="77777777" w:rsidR="0014536A" w:rsidRDefault="0014536A" w:rsidP="00166A1E">
    <w:pPr>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EF74F0" w14:textId="77777777" w:rsidR="00A62F28" w:rsidRDefault="00A62F28">
    <w:pPr>
      <w:pStyle w:val="a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6E520" w14:textId="77777777" w:rsidR="0014536A" w:rsidRDefault="0014536A" w:rsidP="00166A1E">
    <w:pP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D"/>
    <w:multiLevelType w:val="singleLevel"/>
    <w:tmpl w:val="EB82954C"/>
    <w:lvl w:ilvl="0">
      <w:start w:val="1"/>
      <w:numFmt w:val="decimal"/>
      <w:pStyle w:val="4"/>
      <w:lvlText w:val="%1."/>
      <w:lvlJc w:val="left"/>
      <w:pPr>
        <w:tabs>
          <w:tab w:val="num" w:pos="1440"/>
        </w:tabs>
        <w:ind w:left="1440" w:hanging="360"/>
      </w:pPr>
    </w:lvl>
  </w:abstractNum>
  <w:abstractNum w:abstractNumId="1">
    <w:nsid w:val="04107D95"/>
    <w:multiLevelType w:val="hybridMultilevel"/>
    <w:tmpl w:val="AB2C5C80"/>
    <w:lvl w:ilvl="0" w:tplc="657E1EBE">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8B3637"/>
    <w:multiLevelType w:val="hybridMultilevel"/>
    <w:tmpl w:val="2EEEBBC0"/>
    <w:lvl w:ilvl="0" w:tplc="E8AA609A">
      <w:start w:val="1"/>
      <w:numFmt w:val="bullet"/>
      <w:lvlText w:val=""/>
      <w:lvlJc w:val="left"/>
      <w:pPr>
        <w:ind w:left="720" w:hanging="360"/>
      </w:pPr>
      <w:rPr>
        <w:rFonts w:ascii="Symbol" w:hAnsi="Symbol" w:hint="default"/>
        <w:sz w:val="18"/>
        <w:szCs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902A61"/>
    <w:multiLevelType w:val="hybridMultilevel"/>
    <w:tmpl w:val="21F64C7A"/>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0A73050D"/>
    <w:multiLevelType w:val="hybridMultilevel"/>
    <w:tmpl w:val="14382A6E"/>
    <w:lvl w:ilvl="0" w:tplc="15DA916E">
      <w:start w:val="1"/>
      <w:numFmt w:val="lowerLetter"/>
      <w:pStyle w:val="LWPListNumberLevel2"/>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CA704CD"/>
    <w:multiLevelType w:val="hybridMultilevel"/>
    <w:tmpl w:val="9A0E9210"/>
    <w:lvl w:ilvl="0" w:tplc="A03ED9F4">
      <w:start w:val="1"/>
      <w:numFmt w:val="bullet"/>
      <w:pStyle w:val="LWPListBulletLevel1"/>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D6A4FDA"/>
    <w:multiLevelType w:val="hybridMultilevel"/>
    <w:tmpl w:val="2ABA754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0FF55B1D"/>
    <w:multiLevelType w:val="hybridMultilevel"/>
    <w:tmpl w:val="20943B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29D4AF3"/>
    <w:multiLevelType w:val="hybridMultilevel"/>
    <w:tmpl w:val="F29C0F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46F1E92"/>
    <w:multiLevelType w:val="hybridMultilevel"/>
    <w:tmpl w:val="AFE6B5C0"/>
    <w:lvl w:ilvl="0" w:tplc="11E855EC">
      <w:start w:val="1"/>
      <w:numFmt w:val="decimal"/>
      <w:pStyle w:val="LWPListNumberLevel1"/>
      <w:lvlText w:val="%1."/>
      <w:lvlJc w:val="left"/>
      <w:pPr>
        <w:ind w:left="72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21590992"/>
    <w:multiLevelType w:val="hybridMultilevel"/>
    <w:tmpl w:val="B13242B0"/>
    <w:lvl w:ilvl="0" w:tplc="B70CCA36">
      <w:start w:val="1"/>
      <w:numFmt w:val="bullet"/>
      <w:pStyle w:val="ChapterTOC"/>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17B1979"/>
    <w:multiLevelType w:val="hybridMultilevel"/>
    <w:tmpl w:val="E31439E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22776C6A"/>
    <w:multiLevelType w:val="hybridMultilevel"/>
    <w:tmpl w:val="DA6E35DE"/>
    <w:lvl w:ilvl="0" w:tplc="F48436D0">
      <w:start w:val="1"/>
      <w:numFmt w:val="decimal"/>
      <w:lvlText w:val="%1."/>
      <w:lvlJc w:val="left"/>
      <w:pPr>
        <w:ind w:left="720" w:hanging="360"/>
      </w:pPr>
      <w:rPr>
        <w:rFonts w:ascii="Verdana" w:hAnsi="Verdana" w:hint="default"/>
        <w:sz w:val="18"/>
        <w:szCs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4895C89"/>
    <w:multiLevelType w:val="hybridMultilevel"/>
    <w:tmpl w:val="186EB566"/>
    <w:lvl w:ilvl="0" w:tplc="798439FE">
      <w:start w:val="1"/>
      <w:numFmt w:val="bullet"/>
      <w:pStyle w:val="LWPTableBullet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76C18C5"/>
    <w:multiLevelType w:val="hybridMultilevel"/>
    <w:tmpl w:val="DF80B3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A0D6F1C"/>
    <w:multiLevelType w:val="hybridMultilevel"/>
    <w:tmpl w:val="C3F2A5AE"/>
    <w:lvl w:ilvl="0" w:tplc="94D06160">
      <w:start w:val="1"/>
      <w:numFmt w:val="bullet"/>
      <w:pStyle w:val="LWPProcedureHeading"/>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2B824687"/>
    <w:multiLevelType w:val="hybridMultilevel"/>
    <w:tmpl w:val="0CCE8DE4"/>
    <w:lvl w:ilvl="0" w:tplc="0409000F">
      <w:start w:val="1"/>
      <w:numFmt w:val="decimal"/>
      <w:lvlText w:val="%1."/>
      <w:lvlJc w:val="left"/>
      <w:pPr>
        <w:ind w:left="720" w:hanging="360"/>
      </w:pPr>
      <w:rPr>
        <w:rFonts w:eastAsia="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ED154FF"/>
    <w:multiLevelType w:val="hybridMultilevel"/>
    <w:tmpl w:val="21F64C7A"/>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8">
    <w:nsid w:val="2EFE0A50"/>
    <w:multiLevelType w:val="multilevel"/>
    <w:tmpl w:val="B5BEE6C2"/>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0"/>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9">
    <w:nsid w:val="2F143F23"/>
    <w:multiLevelType w:val="hybridMultilevel"/>
    <w:tmpl w:val="21F64C7A"/>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0">
    <w:nsid w:val="3D5D4ABC"/>
    <w:multiLevelType w:val="hybridMultilevel"/>
    <w:tmpl w:val="C9BEF92E"/>
    <w:lvl w:ilvl="0" w:tplc="A0C07A48">
      <w:start w:val="1"/>
      <w:numFmt w:val="decimal"/>
      <w:pStyle w:val="LWPTableNumberLis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E603AFB"/>
    <w:multiLevelType w:val="hybridMultilevel"/>
    <w:tmpl w:val="FBD00298"/>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43DE6E1C"/>
    <w:multiLevelType w:val="hybridMultilevel"/>
    <w:tmpl w:val="B5424B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53D70D5"/>
    <w:multiLevelType w:val="singleLevel"/>
    <w:tmpl w:val="200E0ADA"/>
    <w:lvl w:ilvl="0">
      <w:start w:val="1"/>
      <w:numFmt w:val="bullet"/>
      <w:pStyle w:val="BulletedList1"/>
      <w:lvlText w:val=""/>
      <w:lvlJc w:val="left"/>
      <w:pPr>
        <w:ind w:left="360" w:hanging="360"/>
      </w:pPr>
      <w:rPr>
        <w:rFonts w:ascii="Wingdings" w:hAnsi="Wingdings" w:hint="default"/>
      </w:rPr>
    </w:lvl>
  </w:abstractNum>
  <w:abstractNum w:abstractNumId="24">
    <w:nsid w:val="46FA283A"/>
    <w:multiLevelType w:val="hybridMultilevel"/>
    <w:tmpl w:val="21F64C7A"/>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5">
    <w:nsid w:val="4CAA57A6"/>
    <w:multiLevelType w:val="hybridMultilevel"/>
    <w:tmpl w:val="6686B5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DFC79C5"/>
    <w:multiLevelType w:val="hybridMultilevel"/>
    <w:tmpl w:val="253EF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E4C786E"/>
    <w:multiLevelType w:val="hybridMultilevel"/>
    <w:tmpl w:val="21F64C7A"/>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8">
    <w:nsid w:val="593B757E"/>
    <w:multiLevelType w:val="hybridMultilevel"/>
    <w:tmpl w:val="3E36E72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63904F79"/>
    <w:multiLevelType w:val="hybridMultilevel"/>
    <w:tmpl w:val="EF8A44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7947586"/>
    <w:multiLevelType w:val="multilevel"/>
    <w:tmpl w:val="AEFA633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1">
    <w:nsid w:val="6A3F3D96"/>
    <w:multiLevelType w:val="hybridMultilevel"/>
    <w:tmpl w:val="0040F66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6C984CBC"/>
    <w:multiLevelType w:val="hybridMultilevel"/>
    <w:tmpl w:val="3E36E72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6ED524CE"/>
    <w:multiLevelType w:val="hybridMultilevel"/>
    <w:tmpl w:val="21F64C7A"/>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4">
    <w:nsid w:val="6FD805B0"/>
    <w:multiLevelType w:val="hybridMultilevel"/>
    <w:tmpl w:val="54AE2926"/>
    <w:lvl w:ilvl="0" w:tplc="FD58E486">
      <w:start w:val="1"/>
      <w:numFmt w:val="bullet"/>
      <w:lvlText w:val=""/>
      <w:lvlJc w:val="left"/>
      <w:pPr>
        <w:ind w:left="1080" w:hanging="360"/>
      </w:pPr>
      <w:rPr>
        <w:rFonts w:ascii="Symbol" w:hAnsi="Symbol" w:hint="default"/>
        <w:sz w:val="18"/>
        <w:szCs w:val="1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76475ADB"/>
    <w:multiLevelType w:val="hybridMultilevel"/>
    <w:tmpl w:val="8062B658"/>
    <w:lvl w:ilvl="0" w:tplc="172EA34A">
      <w:start w:val="1"/>
      <w:numFmt w:val="bullet"/>
      <w:pStyle w:val="LWPListBulletLevel3"/>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6">
    <w:nsid w:val="77B12332"/>
    <w:multiLevelType w:val="hybridMultilevel"/>
    <w:tmpl w:val="78E69A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7D04492"/>
    <w:multiLevelType w:val="hybridMultilevel"/>
    <w:tmpl w:val="C038D0B4"/>
    <w:lvl w:ilvl="0" w:tplc="DE1E9F3A">
      <w:start w:val="1"/>
      <w:numFmt w:val="bullet"/>
      <w:pStyle w:val="LWPListBulletLevel2"/>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78442009"/>
    <w:multiLevelType w:val="hybridMultilevel"/>
    <w:tmpl w:val="183C33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3"/>
  </w:num>
  <w:num w:numId="3">
    <w:abstractNumId w:val="27"/>
  </w:num>
  <w:num w:numId="4">
    <w:abstractNumId w:val="17"/>
  </w:num>
  <w:num w:numId="5">
    <w:abstractNumId w:val="24"/>
  </w:num>
  <w:num w:numId="6">
    <w:abstractNumId w:val="33"/>
  </w:num>
  <w:num w:numId="7">
    <w:abstractNumId w:val="19"/>
  </w:num>
  <w:num w:numId="8">
    <w:abstractNumId w:val="2"/>
  </w:num>
  <w:num w:numId="9">
    <w:abstractNumId w:val="0"/>
  </w:num>
  <w:num w:numId="10">
    <w:abstractNumId w:val="10"/>
  </w:num>
  <w:num w:numId="11">
    <w:abstractNumId w:val="4"/>
  </w:num>
  <w:num w:numId="12">
    <w:abstractNumId w:val="9"/>
  </w:num>
  <w:num w:numId="13">
    <w:abstractNumId w:val="37"/>
  </w:num>
  <w:num w:numId="14">
    <w:abstractNumId w:val="35"/>
  </w:num>
  <w:num w:numId="15">
    <w:abstractNumId w:val="5"/>
  </w:num>
  <w:num w:numId="16">
    <w:abstractNumId w:val="20"/>
  </w:num>
  <w:num w:numId="17">
    <w:abstractNumId w:val="13"/>
  </w:num>
  <w:num w:numId="18">
    <w:abstractNumId w:val="15"/>
  </w:num>
  <w:num w:numId="19">
    <w:abstractNumId w:val="18"/>
  </w:num>
  <w:num w:numId="20">
    <w:abstractNumId w:val="38"/>
  </w:num>
  <w:num w:numId="21">
    <w:abstractNumId w:val="12"/>
  </w:num>
  <w:num w:numId="22">
    <w:abstractNumId w:val="9"/>
    <w:lvlOverride w:ilvl="0">
      <w:startOverride w:val="1"/>
    </w:lvlOverride>
  </w:num>
  <w:num w:numId="23">
    <w:abstractNumId w:val="9"/>
    <w:lvlOverride w:ilvl="0">
      <w:startOverride w:val="1"/>
    </w:lvlOverride>
  </w:num>
  <w:num w:numId="24">
    <w:abstractNumId w:val="4"/>
    <w:lvlOverride w:ilvl="0">
      <w:startOverride w:val="1"/>
    </w:lvlOverride>
  </w:num>
  <w:num w:numId="25">
    <w:abstractNumId w:val="30"/>
  </w:num>
  <w:num w:numId="26">
    <w:abstractNumId w:val="5"/>
  </w:num>
  <w:num w:numId="27">
    <w:abstractNumId w:val="5"/>
  </w:num>
  <w:num w:numId="28">
    <w:abstractNumId w:val="31"/>
  </w:num>
  <w:num w:numId="29">
    <w:abstractNumId w:val="6"/>
  </w:num>
  <w:num w:numId="30">
    <w:abstractNumId w:val="28"/>
  </w:num>
  <w:num w:numId="31">
    <w:abstractNumId w:val="32"/>
  </w:num>
  <w:num w:numId="32">
    <w:abstractNumId w:val="34"/>
  </w:num>
  <w:num w:numId="33">
    <w:abstractNumId w:val="18"/>
  </w:num>
  <w:num w:numId="34">
    <w:abstractNumId w:val="5"/>
  </w:num>
  <w:num w:numId="35">
    <w:abstractNumId w:val="5"/>
  </w:num>
  <w:num w:numId="36">
    <w:abstractNumId w:val="5"/>
  </w:num>
  <w:num w:numId="37">
    <w:abstractNumId w:val="11"/>
  </w:num>
  <w:num w:numId="38">
    <w:abstractNumId w:val="7"/>
  </w:num>
  <w:num w:numId="39">
    <w:abstractNumId w:val="8"/>
  </w:num>
  <w:num w:numId="40">
    <w:abstractNumId w:val="26"/>
  </w:num>
  <w:num w:numId="41">
    <w:abstractNumId w:val="21"/>
  </w:num>
  <w:num w:numId="42">
    <w:abstractNumId w:val="29"/>
  </w:num>
  <w:num w:numId="43">
    <w:abstractNumId w:val="22"/>
  </w:num>
  <w:num w:numId="44">
    <w:abstractNumId w:val="14"/>
  </w:num>
  <w:num w:numId="45">
    <w:abstractNumId w:val="36"/>
  </w:num>
  <w:num w:numId="46">
    <w:abstractNumId w:val="16"/>
  </w:num>
  <w:num w:numId="47">
    <w:abstractNumId w:val="25"/>
  </w:num>
  <w:num w:numId="48">
    <w:abstractNumId w:val="1"/>
  </w:num>
  <w:num w:numId="49">
    <w:abstractNumId w:val="37"/>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bordersDoNotSurroundHeader/>
  <w:bordersDoNotSurroundFooter/>
  <w:linkStyles/>
  <w:trackRevisions/>
  <w:doNotTrackFormatting/>
  <w:defaultTabStop w:val="720"/>
  <w:drawingGridHorizontalSpacing w:val="90"/>
  <w:displayHorizontalDrawingGridEvery w:val="2"/>
  <w:characterSpacingControl w:val="doNotCompress"/>
  <w:hdrShapeDefaults>
    <o:shapedefaults v:ext="edit" spidmax="6145"/>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1158"/>
    <w:rsid w:val="00002122"/>
    <w:rsid w:val="0000212F"/>
    <w:rsid w:val="00002D34"/>
    <w:rsid w:val="00002E74"/>
    <w:rsid w:val="0000329F"/>
    <w:rsid w:val="0000337D"/>
    <w:rsid w:val="00004164"/>
    <w:rsid w:val="00004461"/>
    <w:rsid w:val="000044C2"/>
    <w:rsid w:val="0000671A"/>
    <w:rsid w:val="0000770C"/>
    <w:rsid w:val="00007F2E"/>
    <w:rsid w:val="00011300"/>
    <w:rsid w:val="000113C2"/>
    <w:rsid w:val="00012245"/>
    <w:rsid w:val="00012B2C"/>
    <w:rsid w:val="00012E37"/>
    <w:rsid w:val="000153FF"/>
    <w:rsid w:val="00015F97"/>
    <w:rsid w:val="000174CF"/>
    <w:rsid w:val="00020545"/>
    <w:rsid w:val="00020ACB"/>
    <w:rsid w:val="00021677"/>
    <w:rsid w:val="00021AAB"/>
    <w:rsid w:val="00023736"/>
    <w:rsid w:val="00023A09"/>
    <w:rsid w:val="00024DD6"/>
    <w:rsid w:val="00025193"/>
    <w:rsid w:val="00025C16"/>
    <w:rsid w:val="00026F82"/>
    <w:rsid w:val="00026FC0"/>
    <w:rsid w:val="0002734A"/>
    <w:rsid w:val="00027A47"/>
    <w:rsid w:val="00027A78"/>
    <w:rsid w:val="00027CBF"/>
    <w:rsid w:val="0003026B"/>
    <w:rsid w:val="00031FC8"/>
    <w:rsid w:val="00033EE4"/>
    <w:rsid w:val="00034393"/>
    <w:rsid w:val="00036343"/>
    <w:rsid w:val="000373C0"/>
    <w:rsid w:val="00037BA3"/>
    <w:rsid w:val="00040333"/>
    <w:rsid w:val="0004202E"/>
    <w:rsid w:val="0004208F"/>
    <w:rsid w:val="000433BF"/>
    <w:rsid w:val="00043828"/>
    <w:rsid w:val="00043E8F"/>
    <w:rsid w:val="00045FAC"/>
    <w:rsid w:val="00046FC7"/>
    <w:rsid w:val="0004788A"/>
    <w:rsid w:val="00050FC5"/>
    <w:rsid w:val="00051918"/>
    <w:rsid w:val="000519A8"/>
    <w:rsid w:val="00052551"/>
    <w:rsid w:val="00052F50"/>
    <w:rsid w:val="000549FE"/>
    <w:rsid w:val="00054E8E"/>
    <w:rsid w:val="00055DAE"/>
    <w:rsid w:val="0005775F"/>
    <w:rsid w:val="000604B3"/>
    <w:rsid w:val="00062C4C"/>
    <w:rsid w:val="0006472F"/>
    <w:rsid w:val="00066F9D"/>
    <w:rsid w:val="00067197"/>
    <w:rsid w:val="00067ED9"/>
    <w:rsid w:val="00070AED"/>
    <w:rsid w:val="00071051"/>
    <w:rsid w:val="00071522"/>
    <w:rsid w:val="000722B4"/>
    <w:rsid w:val="00072943"/>
    <w:rsid w:val="000729D6"/>
    <w:rsid w:val="0007381D"/>
    <w:rsid w:val="0007549D"/>
    <w:rsid w:val="00075902"/>
    <w:rsid w:val="000759C2"/>
    <w:rsid w:val="000761F4"/>
    <w:rsid w:val="0007627F"/>
    <w:rsid w:val="00077A66"/>
    <w:rsid w:val="00080929"/>
    <w:rsid w:val="000809D1"/>
    <w:rsid w:val="000815E3"/>
    <w:rsid w:val="00081B21"/>
    <w:rsid w:val="00082B1E"/>
    <w:rsid w:val="00083864"/>
    <w:rsid w:val="00084073"/>
    <w:rsid w:val="00084F02"/>
    <w:rsid w:val="00085DD4"/>
    <w:rsid w:val="00086C76"/>
    <w:rsid w:val="00086EF8"/>
    <w:rsid w:val="0009373B"/>
    <w:rsid w:val="00094638"/>
    <w:rsid w:val="0009464C"/>
    <w:rsid w:val="000946EC"/>
    <w:rsid w:val="000954AB"/>
    <w:rsid w:val="00095B55"/>
    <w:rsid w:val="000A4013"/>
    <w:rsid w:val="000A437B"/>
    <w:rsid w:val="000A5197"/>
    <w:rsid w:val="000A726C"/>
    <w:rsid w:val="000B059B"/>
    <w:rsid w:val="000B164F"/>
    <w:rsid w:val="000B16EB"/>
    <w:rsid w:val="000B17B8"/>
    <w:rsid w:val="000B1E9E"/>
    <w:rsid w:val="000B384D"/>
    <w:rsid w:val="000B503B"/>
    <w:rsid w:val="000B6136"/>
    <w:rsid w:val="000B620D"/>
    <w:rsid w:val="000B63AB"/>
    <w:rsid w:val="000B64D7"/>
    <w:rsid w:val="000B6759"/>
    <w:rsid w:val="000B75C1"/>
    <w:rsid w:val="000B771C"/>
    <w:rsid w:val="000C02EB"/>
    <w:rsid w:val="000C09F4"/>
    <w:rsid w:val="000C1295"/>
    <w:rsid w:val="000C15CC"/>
    <w:rsid w:val="000C2BBF"/>
    <w:rsid w:val="000C38C3"/>
    <w:rsid w:val="000C3DD9"/>
    <w:rsid w:val="000C4192"/>
    <w:rsid w:val="000C42E7"/>
    <w:rsid w:val="000C48E6"/>
    <w:rsid w:val="000C5129"/>
    <w:rsid w:val="000C54E6"/>
    <w:rsid w:val="000C5A9E"/>
    <w:rsid w:val="000C5E23"/>
    <w:rsid w:val="000C6DB0"/>
    <w:rsid w:val="000C77A9"/>
    <w:rsid w:val="000D1E68"/>
    <w:rsid w:val="000D305A"/>
    <w:rsid w:val="000D3F66"/>
    <w:rsid w:val="000D520D"/>
    <w:rsid w:val="000D5364"/>
    <w:rsid w:val="000D7CCA"/>
    <w:rsid w:val="000E075C"/>
    <w:rsid w:val="000E2F98"/>
    <w:rsid w:val="000E3473"/>
    <w:rsid w:val="000E443B"/>
    <w:rsid w:val="000E515F"/>
    <w:rsid w:val="000E5778"/>
    <w:rsid w:val="000E6893"/>
    <w:rsid w:val="000E7B97"/>
    <w:rsid w:val="000F1120"/>
    <w:rsid w:val="000F136E"/>
    <w:rsid w:val="000F1B57"/>
    <w:rsid w:val="000F1E9D"/>
    <w:rsid w:val="000F2BF9"/>
    <w:rsid w:val="000F4129"/>
    <w:rsid w:val="000F5735"/>
    <w:rsid w:val="000F63D3"/>
    <w:rsid w:val="000F704B"/>
    <w:rsid w:val="000F7537"/>
    <w:rsid w:val="00100E1D"/>
    <w:rsid w:val="00101BBD"/>
    <w:rsid w:val="0010216A"/>
    <w:rsid w:val="001028A3"/>
    <w:rsid w:val="00103CB4"/>
    <w:rsid w:val="001040A7"/>
    <w:rsid w:val="0010425C"/>
    <w:rsid w:val="00105469"/>
    <w:rsid w:val="001055A6"/>
    <w:rsid w:val="00105983"/>
    <w:rsid w:val="00106A69"/>
    <w:rsid w:val="001075E0"/>
    <w:rsid w:val="0011015F"/>
    <w:rsid w:val="001143FA"/>
    <w:rsid w:val="0011446D"/>
    <w:rsid w:val="001157F2"/>
    <w:rsid w:val="00115BEE"/>
    <w:rsid w:val="00115FDA"/>
    <w:rsid w:val="00117822"/>
    <w:rsid w:val="001178B4"/>
    <w:rsid w:val="00117942"/>
    <w:rsid w:val="00117B12"/>
    <w:rsid w:val="001206E9"/>
    <w:rsid w:val="001213F2"/>
    <w:rsid w:val="0012167B"/>
    <w:rsid w:val="001222BC"/>
    <w:rsid w:val="001231CC"/>
    <w:rsid w:val="0012397F"/>
    <w:rsid w:val="00124ADE"/>
    <w:rsid w:val="00124B68"/>
    <w:rsid w:val="00124BD0"/>
    <w:rsid w:val="001253AA"/>
    <w:rsid w:val="00126228"/>
    <w:rsid w:val="00130D24"/>
    <w:rsid w:val="0013159C"/>
    <w:rsid w:val="00131E73"/>
    <w:rsid w:val="0013344A"/>
    <w:rsid w:val="00133C54"/>
    <w:rsid w:val="00134209"/>
    <w:rsid w:val="001357AD"/>
    <w:rsid w:val="00135AF6"/>
    <w:rsid w:val="00137345"/>
    <w:rsid w:val="001411B1"/>
    <w:rsid w:val="00141434"/>
    <w:rsid w:val="00141670"/>
    <w:rsid w:val="0014267C"/>
    <w:rsid w:val="00144154"/>
    <w:rsid w:val="001450E9"/>
    <w:rsid w:val="0014536A"/>
    <w:rsid w:val="00145E33"/>
    <w:rsid w:val="00145F1B"/>
    <w:rsid w:val="00146261"/>
    <w:rsid w:val="00150115"/>
    <w:rsid w:val="0015067C"/>
    <w:rsid w:val="00150E73"/>
    <w:rsid w:val="00151918"/>
    <w:rsid w:val="00151F0E"/>
    <w:rsid w:val="001526D0"/>
    <w:rsid w:val="00152798"/>
    <w:rsid w:val="00152DEE"/>
    <w:rsid w:val="0015426A"/>
    <w:rsid w:val="00155197"/>
    <w:rsid w:val="00155E28"/>
    <w:rsid w:val="00155E6B"/>
    <w:rsid w:val="001571D8"/>
    <w:rsid w:val="00157BE3"/>
    <w:rsid w:val="001612EA"/>
    <w:rsid w:val="0016170C"/>
    <w:rsid w:val="00161801"/>
    <w:rsid w:val="00162620"/>
    <w:rsid w:val="00163851"/>
    <w:rsid w:val="00163F43"/>
    <w:rsid w:val="00166A1E"/>
    <w:rsid w:val="00166EEA"/>
    <w:rsid w:val="00167857"/>
    <w:rsid w:val="00167FC9"/>
    <w:rsid w:val="001704FF"/>
    <w:rsid w:val="00170535"/>
    <w:rsid w:val="00170BCD"/>
    <w:rsid w:val="00171B91"/>
    <w:rsid w:val="00172266"/>
    <w:rsid w:val="00173087"/>
    <w:rsid w:val="00173CA8"/>
    <w:rsid w:val="00174B27"/>
    <w:rsid w:val="00175C54"/>
    <w:rsid w:val="00175EAC"/>
    <w:rsid w:val="00177163"/>
    <w:rsid w:val="00180705"/>
    <w:rsid w:val="00180EAA"/>
    <w:rsid w:val="0018124E"/>
    <w:rsid w:val="00181486"/>
    <w:rsid w:val="0018202F"/>
    <w:rsid w:val="001822AE"/>
    <w:rsid w:val="00185DC6"/>
    <w:rsid w:val="00186161"/>
    <w:rsid w:val="0018652E"/>
    <w:rsid w:val="00186A2D"/>
    <w:rsid w:val="00187629"/>
    <w:rsid w:val="00187D2C"/>
    <w:rsid w:val="00187DDB"/>
    <w:rsid w:val="00190112"/>
    <w:rsid w:val="00192A03"/>
    <w:rsid w:val="00192C9E"/>
    <w:rsid w:val="00192DD1"/>
    <w:rsid w:val="001951E9"/>
    <w:rsid w:val="001959D8"/>
    <w:rsid w:val="00196304"/>
    <w:rsid w:val="001977A3"/>
    <w:rsid w:val="001A1BC8"/>
    <w:rsid w:val="001A2A88"/>
    <w:rsid w:val="001A2D9F"/>
    <w:rsid w:val="001A374E"/>
    <w:rsid w:val="001A59A7"/>
    <w:rsid w:val="001A6D85"/>
    <w:rsid w:val="001B1CC7"/>
    <w:rsid w:val="001B2DBC"/>
    <w:rsid w:val="001B42E5"/>
    <w:rsid w:val="001B430E"/>
    <w:rsid w:val="001B4CD5"/>
    <w:rsid w:val="001B66AA"/>
    <w:rsid w:val="001C003A"/>
    <w:rsid w:val="001C1794"/>
    <w:rsid w:val="001C1A44"/>
    <w:rsid w:val="001C2998"/>
    <w:rsid w:val="001C5C44"/>
    <w:rsid w:val="001C5C51"/>
    <w:rsid w:val="001C676E"/>
    <w:rsid w:val="001C74BE"/>
    <w:rsid w:val="001C7850"/>
    <w:rsid w:val="001D0E7D"/>
    <w:rsid w:val="001D13D6"/>
    <w:rsid w:val="001D157D"/>
    <w:rsid w:val="001D456D"/>
    <w:rsid w:val="001D522E"/>
    <w:rsid w:val="001D7400"/>
    <w:rsid w:val="001D756F"/>
    <w:rsid w:val="001E00F0"/>
    <w:rsid w:val="001E082D"/>
    <w:rsid w:val="001E12B6"/>
    <w:rsid w:val="001E1A6B"/>
    <w:rsid w:val="001E1D51"/>
    <w:rsid w:val="001E25D0"/>
    <w:rsid w:val="001E2FDC"/>
    <w:rsid w:val="001E3B15"/>
    <w:rsid w:val="001E3EAE"/>
    <w:rsid w:val="001E4152"/>
    <w:rsid w:val="001E4E83"/>
    <w:rsid w:val="001E4FC6"/>
    <w:rsid w:val="001E6191"/>
    <w:rsid w:val="001E6650"/>
    <w:rsid w:val="001E66AE"/>
    <w:rsid w:val="001E79FF"/>
    <w:rsid w:val="001F4DF4"/>
    <w:rsid w:val="001F5C79"/>
    <w:rsid w:val="001F5D0F"/>
    <w:rsid w:val="001F5E83"/>
    <w:rsid w:val="001F663C"/>
    <w:rsid w:val="00202BB2"/>
    <w:rsid w:val="00202FEE"/>
    <w:rsid w:val="00203A13"/>
    <w:rsid w:val="002051FB"/>
    <w:rsid w:val="00205DC3"/>
    <w:rsid w:val="002073D0"/>
    <w:rsid w:val="0020765B"/>
    <w:rsid w:val="00212CC6"/>
    <w:rsid w:val="0021485B"/>
    <w:rsid w:val="00215571"/>
    <w:rsid w:val="0021608A"/>
    <w:rsid w:val="00217DE6"/>
    <w:rsid w:val="00217EAC"/>
    <w:rsid w:val="002204E7"/>
    <w:rsid w:val="002210A6"/>
    <w:rsid w:val="00221506"/>
    <w:rsid w:val="00221C23"/>
    <w:rsid w:val="00221D2A"/>
    <w:rsid w:val="00221E49"/>
    <w:rsid w:val="002223AE"/>
    <w:rsid w:val="002225FA"/>
    <w:rsid w:val="00223753"/>
    <w:rsid w:val="00223CD7"/>
    <w:rsid w:val="00224392"/>
    <w:rsid w:val="002244F6"/>
    <w:rsid w:val="00224685"/>
    <w:rsid w:val="00225299"/>
    <w:rsid w:val="00226B1F"/>
    <w:rsid w:val="00227748"/>
    <w:rsid w:val="00230367"/>
    <w:rsid w:val="0023061D"/>
    <w:rsid w:val="00231042"/>
    <w:rsid w:val="0023436F"/>
    <w:rsid w:val="00235657"/>
    <w:rsid w:val="0023587A"/>
    <w:rsid w:val="00236CE3"/>
    <w:rsid w:val="002373D5"/>
    <w:rsid w:val="0023746B"/>
    <w:rsid w:val="00240118"/>
    <w:rsid w:val="00240F2E"/>
    <w:rsid w:val="002415C5"/>
    <w:rsid w:val="00242994"/>
    <w:rsid w:val="002432FB"/>
    <w:rsid w:val="00243D00"/>
    <w:rsid w:val="00244BD6"/>
    <w:rsid w:val="00244C29"/>
    <w:rsid w:val="002467A9"/>
    <w:rsid w:val="002477EE"/>
    <w:rsid w:val="0025011F"/>
    <w:rsid w:val="00254737"/>
    <w:rsid w:val="00256795"/>
    <w:rsid w:val="00256E0F"/>
    <w:rsid w:val="00260BCF"/>
    <w:rsid w:val="0026174C"/>
    <w:rsid w:val="002619ED"/>
    <w:rsid w:val="00263C72"/>
    <w:rsid w:val="00265DE0"/>
    <w:rsid w:val="00267B26"/>
    <w:rsid w:val="00271B6D"/>
    <w:rsid w:val="00272E27"/>
    <w:rsid w:val="0027355B"/>
    <w:rsid w:val="002748F2"/>
    <w:rsid w:val="00275493"/>
    <w:rsid w:val="00275572"/>
    <w:rsid w:val="00275A7A"/>
    <w:rsid w:val="00275D39"/>
    <w:rsid w:val="002765E2"/>
    <w:rsid w:val="00277CCC"/>
    <w:rsid w:val="00280A2C"/>
    <w:rsid w:val="00280C63"/>
    <w:rsid w:val="00281EDF"/>
    <w:rsid w:val="0028581D"/>
    <w:rsid w:val="00285AB5"/>
    <w:rsid w:val="0028613B"/>
    <w:rsid w:val="0028687F"/>
    <w:rsid w:val="00290329"/>
    <w:rsid w:val="00292FC1"/>
    <w:rsid w:val="00294AC9"/>
    <w:rsid w:val="00295342"/>
    <w:rsid w:val="00295F5F"/>
    <w:rsid w:val="002A0209"/>
    <w:rsid w:val="002A03B6"/>
    <w:rsid w:val="002A29C0"/>
    <w:rsid w:val="002A331F"/>
    <w:rsid w:val="002A35AB"/>
    <w:rsid w:val="002A3BF1"/>
    <w:rsid w:val="002A5847"/>
    <w:rsid w:val="002A58AC"/>
    <w:rsid w:val="002A6997"/>
    <w:rsid w:val="002B04D6"/>
    <w:rsid w:val="002B04F0"/>
    <w:rsid w:val="002B1984"/>
    <w:rsid w:val="002B368B"/>
    <w:rsid w:val="002B4518"/>
    <w:rsid w:val="002B5D49"/>
    <w:rsid w:val="002B618C"/>
    <w:rsid w:val="002B710D"/>
    <w:rsid w:val="002B76D2"/>
    <w:rsid w:val="002B798B"/>
    <w:rsid w:val="002B7B27"/>
    <w:rsid w:val="002C14DE"/>
    <w:rsid w:val="002C1522"/>
    <w:rsid w:val="002C1A93"/>
    <w:rsid w:val="002C2090"/>
    <w:rsid w:val="002C2224"/>
    <w:rsid w:val="002C34A9"/>
    <w:rsid w:val="002C444E"/>
    <w:rsid w:val="002C4629"/>
    <w:rsid w:val="002C4A4D"/>
    <w:rsid w:val="002C5364"/>
    <w:rsid w:val="002D150B"/>
    <w:rsid w:val="002D24EA"/>
    <w:rsid w:val="002D3EBE"/>
    <w:rsid w:val="002D47C2"/>
    <w:rsid w:val="002D5E3F"/>
    <w:rsid w:val="002D68EB"/>
    <w:rsid w:val="002E0BD1"/>
    <w:rsid w:val="002E0CB1"/>
    <w:rsid w:val="002E2D1C"/>
    <w:rsid w:val="002E3519"/>
    <w:rsid w:val="002E3BB5"/>
    <w:rsid w:val="002E660D"/>
    <w:rsid w:val="002F1BA1"/>
    <w:rsid w:val="002F26C6"/>
    <w:rsid w:val="002F69AC"/>
    <w:rsid w:val="002F7D17"/>
    <w:rsid w:val="00302682"/>
    <w:rsid w:val="0030283B"/>
    <w:rsid w:val="003038D4"/>
    <w:rsid w:val="00305F06"/>
    <w:rsid w:val="00306FB6"/>
    <w:rsid w:val="00310C20"/>
    <w:rsid w:val="0031367B"/>
    <w:rsid w:val="00314D44"/>
    <w:rsid w:val="00317BFA"/>
    <w:rsid w:val="0032046E"/>
    <w:rsid w:val="0032259F"/>
    <w:rsid w:val="0032333A"/>
    <w:rsid w:val="00325ACC"/>
    <w:rsid w:val="00325E8A"/>
    <w:rsid w:val="0032640D"/>
    <w:rsid w:val="00326909"/>
    <w:rsid w:val="003271E0"/>
    <w:rsid w:val="003274CF"/>
    <w:rsid w:val="0033097A"/>
    <w:rsid w:val="00331D5C"/>
    <w:rsid w:val="00332DC7"/>
    <w:rsid w:val="0033404D"/>
    <w:rsid w:val="003366C8"/>
    <w:rsid w:val="00340A63"/>
    <w:rsid w:val="00340D10"/>
    <w:rsid w:val="00342114"/>
    <w:rsid w:val="00342186"/>
    <w:rsid w:val="0034401A"/>
    <w:rsid w:val="003441C5"/>
    <w:rsid w:val="00344BA0"/>
    <w:rsid w:val="00345289"/>
    <w:rsid w:val="00346F4A"/>
    <w:rsid w:val="0034719A"/>
    <w:rsid w:val="00347F02"/>
    <w:rsid w:val="00350F0C"/>
    <w:rsid w:val="00351D10"/>
    <w:rsid w:val="00354A1C"/>
    <w:rsid w:val="00355C5A"/>
    <w:rsid w:val="0035682B"/>
    <w:rsid w:val="003571A9"/>
    <w:rsid w:val="003576B2"/>
    <w:rsid w:val="00357D0D"/>
    <w:rsid w:val="00360EAE"/>
    <w:rsid w:val="003617B2"/>
    <w:rsid w:val="003617FD"/>
    <w:rsid w:val="00361A77"/>
    <w:rsid w:val="00362079"/>
    <w:rsid w:val="003627CC"/>
    <w:rsid w:val="0036353B"/>
    <w:rsid w:val="0036456D"/>
    <w:rsid w:val="00364E67"/>
    <w:rsid w:val="00365FDB"/>
    <w:rsid w:val="0036720F"/>
    <w:rsid w:val="00367770"/>
    <w:rsid w:val="00367FE2"/>
    <w:rsid w:val="00370FCD"/>
    <w:rsid w:val="00371464"/>
    <w:rsid w:val="003724FC"/>
    <w:rsid w:val="00372C86"/>
    <w:rsid w:val="00372F0D"/>
    <w:rsid w:val="0037374A"/>
    <w:rsid w:val="00374630"/>
    <w:rsid w:val="0037559A"/>
    <w:rsid w:val="0037715C"/>
    <w:rsid w:val="0038093A"/>
    <w:rsid w:val="003809F3"/>
    <w:rsid w:val="00381782"/>
    <w:rsid w:val="00381BAE"/>
    <w:rsid w:val="003830F4"/>
    <w:rsid w:val="0038386E"/>
    <w:rsid w:val="00383B3F"/>
    <w:rsid w:val="003856DA"/>
    <w:rsid w:val="00385842"/>
    <w:rsid w:val="00390387"/>
    <w:rsid w:val="00390D70"/>
    <w:rsid w:val="00391491"/>
    <w:rsid w:val="003930E5"/>
    <w:rsid w:val="00394416"/>
    <w:rsid w:val="00394AA5"/>
    <w:rsid w:val="003968C2"/>
    <w:rsid w:val="003974C2"/>
    <w:rsid w:val="00397B54"/>
    <w:rsid w:val="003A0BBD"/>
    <w:rsid w:val="003A10F5"/>
    <w:rsid w:val="003A1302"/>
    <w:rsid w:val="003A1819"/>
    <w:rsid w:val="003A2889"/>
    <w:rsid w:val="003A2AF7"/>
    <w:rsid w:val="003A2B7D"/>
    <w:rsid w:val="003A3139"/>
    <w:rsid w:val="003A3F67"/>
    <w:rsid w:val="003A486A"/>
    <w:rsid w:val="003A49DD"/>
    <w:rsid w:val="003A4C78"/>
    <w:rsid w:val="003A6789"/>
    <w:rsid w:val="003B0525"/>
    <w:rsid w:val="003B2088"/>
    <w:rsid w:val="003B2994"/>
    <w:rsid w:val="003B2B86"/>
    <w:rsid w:val="003B43FC"/>
    <w:rsid w:val="003B4A10"/>
    <w:rsid w:val="003B4F60"/>
    <w:rsid w:val="003B5E8E"/>
    <w:rsid w:val="003B6CDE"/>
    <w:rsid w:val="003B712F"/>
    <w:rsid w:val="003B7566"/>
    <w:rsid w:val="003B77CF"/>
    <w:rsid w:val="003C0F4A"/>
    <w:rsid w:val="003C161F"/>
    <w:rsid w:val="003C1642"/>
    <w:rsid w:val="003C23B2"/>
    <w:rsid w:val="003C3686"/>
    <w:rsid w:val="003C3AE2"/>
    <w:rsid w:val="003C40EC"/>
    <w:rsid w:val="003C5A7A"/>
    <w:rsid w:val="003C6CAD"/>
    <w:rsid w:val="003C74B0"/>
    <w:rsid w:val="003C7CFF"/>
    <w:rsid w:val="003D02B5"/>
    <w:rsid w:val="003D09EE"/>
    <w:rsid w:val="003D30B9"/>
    <w:rsid w:val="003D3308"/>
    <w:rsid w:val="003D3794"/>
    <w:rsid w:val="003D3B03"/>
    <w:rsid w:val="003D4E5D"/>
    <w:rsid w:val="003D59A0"/>
    <w:rsid w:val="003D7DD0"/>
    <w:rsid w:val="003E003B"/>
    <w:rsid w:val="003E07C2"/>
    <w:rsid w:val="003E33BA"/>
    <w:rsid w:val="003E4077"/>
    <w:rsid w:val="003E43CF"/>
    <w:rsid w:val="003E4939"/>
    <w:rsid w:val="003E4A54"/>
    <w:rsid w:val="003E5034"/>
    <w:rsid w:val="003E5D60"/>
    <w:rsid w:val="003F44B0"/>
    <w:rsid w:val="003F45FA"/>
    <w:rsid w:val="003F68AA"/>
    <w:rsid w:val="003F70B0"/>
    <w:rsid w:val="003F776F"/>
    <w:rsid w:val="003F7B47"/>
    <w:rsid w:val="004005BB"/>
    <w:rsid w:val="004007EA"/>
    <w:rsid w:val="00401C87"/>
    <w:rsid w:val="004021F9"/>
    <w:rsid w:val="00402DB4"/>
    <w:rsid w:val="00405421"/>
    <w:rsid w:val="00405E0A"/>
    <w:rsid w:val="0040688F"/>
    <w:rsid w:val="00406A08"/>
    <w:rsid w:val="0040703A"/>
    <w:rsid w:val="00407912"/>
    <w:rsid w:val="00410869"/>
    <w:rsid w:val="00410F53"/>
    <w:rsid w:val="00411B68"/>
    <w:rsid w:val="00413374"/>
    <w:rsid w:val="0041344F"/>
    <w:rsid w:val="00414D81"/>
    <w:rsid w:val="00415742"/>
    <w:rsid w:val="00416563"/>
    <w:rsid w:val="00416A8F"/>
    <w:rsid w:val="004170F8"/>
    <w:rsid w:val="004204B2"/>
    <w:rsid w:val="004211DE"/>
    <w:rsid w:val="00421A1B"/>
    <w:rsid w:val="00421DFA"/>
    <w:rsid w:val="00422168"/>
    <w:rsid w:val="004221DF"/>
    <w:rsid w:val="0042288A"/>
    <w:rsid w:val="004236FE"/>
    <w:rsid w:val="00424B7F"/>
    <w:rsid w:val="0042579A"/>
    <w:rsid w:val="004261BB"/>
    <w:rsid w:val="004266A7"/>
    <w:rsid w:val="004270A5"/>
    <w:rsid w:val="004272C8"/>
    <w:rsid w:val="00431686"/>
    <w:rsid w:val="004319B4"/>
    <w:rsid w:val="00433CC8"/>
    <w:rsid w:val="004345C4"/>
    <w:rsid w:val="0043493D"/>
    <w:rsid w:val="00436067"/>
    <w:rsid w:val="00436226"/>
    <w:rsid w:val="00436AB6"/>
    <w:rsid w:val="00437948"/>
    <w:rsid w:val="00437F90"/>
    <w:rsid w:val="00441805"/>
    <w:rsid w:val="00442733"/>
    <w:rsid w:val="00442E0A"/>
    <w:rsid w:val="00443137"/>
    <w:rsid w:val="004439CD"/>
    <w:rsid w:val="00443E0C"/>
    <w:rsid w:val="00443EAD"/>
    <w:rsid w:val="0044400A"/>
    <w:rsid w:val="00445760"/>
    <w:rsid w:val="00445E9C"/>
    <w:rsid w:val="00450328"/>
    <w:rsid w:val="00451A40"/>
    <w:rsid w:val="0045276B"/>
    <w:rsid w:val="00452DEE"/>
    <w:rsid w:val="00453464"/>
    <w:rsid w:val="004538C0"/>
    <w:rsid w:val="00453DFD"/>
    <w:rsid w:val="004545EE"/>
    <w:rsid w:val="0045465E"/>
    <w:rsid w:val="00454C00"/>
    <w:rsid w:val="004559EF"/>
    <w:rsid w:val="00457085"/>
    <w:rsid w:val="00457BA5"/>
    <w:rsid w:val="00460244"/>
    <w:rsid w:val="0046062A"/>
    <w:rsid w:val="00460CDB"/>
    <w:rsid w:val="00460FBF"/>
    <w:rsid w:val="0046305A"/>
    <w:rsid w:val="00464361"/>
    <w:rsid w:val="004646CB"/>
    <w:rsid w:val="00464E46"/>
    <w:rsid w:val="00466E43"/>
    <w:rsid w:val="00470946"/>
    <w:rsid w:val="004713A3"/>
    <w:rsid w:val="004715BB"/>
    <w:rsid w:val="00472681"/>
    <w:rsid w:val="00472AAC"/>
    <w:rsid w:val="004745CE"/>
    <w:rsid w:val="00474E3F"/>
    <w:rsid w:val="00477222"/>
    <w:rsid w:val="00480953"/>
    <w:rsid w:val="00480DC3"/>
    <w:rsid w:val="0048158A"/>
    <w:rsid w:val="004825B0"/>
    <w:rsid w:val="00482955"/>
    <w:rsid w:val="00483596"/>
    <w:rsid w:val="004846E7"/>
    <w:rsid w:val="004855C9"/>
    <w:rsid w:val="004864B4"/>
    <w:rsid w:val="00487EEA"/>
    <w:rsid w:val="0049087E"/>
    <w:rsid w:val="0049118D"/>
    <w:rsid w:val="00491812"/>
    <w:rsid w:val="00493949"/>
    <w:rsid w:val="004972BC"/>
    <w:rsid w:val="00497695"/>
    <w:rsid w:val="004979F5"/>
    <w:rsid w:val="004A0DFB"/>
    <w:rsid w:val="004A166A"/>
    <w:rsid w:val="004A31B3"/>
    <w:rsid w:val="004A378F"/>
    <w:rsid w:val="004A3801"/>
    <w:rsid w:val="004A394A"/>
    <w:rsid w:val="004A4087"/>
    <w:rsid w:val="004A455B"/>
    <w:rsid w:val="004A45A8"/>
    <w:rsid w:val="004A583D"/>
    <w:rsid w:val="004A7C1E"/>
    <w:rsid w:val="004B0404"/>
    <w:rsid w:val="004B0531"/>
    <w:rsid w:val="004B0CBC"/>
    <w:rsid w:val="004B159F"/>
    <w:rsid w:val="004B291B"/>
    <w:rsid w:val="004B309D"/>
    <w:rsid w:val="004B3130"/>
    <w:rsid w:val="004B4AE3"/>
    <w:rsid w:val="004B4C01"/>
    <w:rsid w:val="004B5A0A"/>
    <w:rsid w:val="004C034B"/>
    <w:rsid w:val="004C146D"/>
    <w:rsid w:val="004C165B"/>
    <w:rsid w:val="004C1B7E"/>
    <w:rsid w:val="004C2A06"/>
    <w:rsid w:val="004C357F"/>
    <w:rsid w:val="004C3762"/>
    <w:rsid w:val="004D043F"/>
    <w:rsid w:val="004D1969"/>
    <w:rsid w:val="004D255F"/>
    <w:rsid w:val="004D4B19"/>
    <w:rsid w:val="004D638F"/>
    <w:rsid w:val="004D75FD"/>
    <w:rsid w:val="004D7E6F"/>
    <w:rsid w:val="004E0649"/>
    <w:rsid w:val="004E068B"/>
    <w:rsid w:val="004E07D0"/>
    <w:rsid w:val="004E0FCE"/>
    <w:rsid w:val="004E1214"/>
    <w:rsid w:val="004E1DE1"/>
    <w:rsid w:val="004E1E30"/>
    <w:rsid w:val="004E204C"/>
    <w:rsid w:val="004E3051"/>
    <w:rsid w:val="004E4A65"/>
    <w:rsid w:val="004E4ABD"/>
    <w:rsid w:val="004E4F94"/>
    <w:rsid w:val="004E5CEE"/>
    <w:rsid w:val="004E7F1C"/>
    <w:rsid w:val="004F00B4"/>
    <w:rsid w:val="004F017E"/>
    <w:rsid w:val="004F12C8"/>
    <w:rsid w:val="004F13EA"/>
    <w:rsid w:val="004F14B2"/>
    <w:rsid w:val="004F163D"/>
    <w:rsid w:val="004F1ABB"/>
    <w:rsid w:val="004F1BB3"/>
    <w:rsid w:val="004F2D86"/>
    <w:rsid w:val="004F355D"/>
    <w:rsid w:val="004F382A"/>
    <w:rsid w:val="004F41D0"/>
    <w:rsid w:val="004F4EA8"/>
    <w:rsid w:val="004F548A"/>
    <w:rsid w:val="00500FA9"/>
    <w:rsid w:val="00501B45"/>
    <w:rsid w:val="00502D72"/>
    <w:rsid w:val="00502DDC"/>
    <w:rsid w:val="00503B0B"/>
    <w:rsid w:val="005041B9"/>
    <w:rsid w:val="005044A6"/>
    <w:rsid w:val="005050CA"/>
    <w:rsid w:val="00505319"/>
    <w:rsid w:val="00505A0B"/>
    <w:rsid w:val="005065AA"/>
    <w:rsid w:val="00507FFA"/>
    <w:rsid w:val="00510C56"/>
    <w:rsid w:val="0051173D"/>
    <w:rsid w:val="00511964"/>
    <w:rsid w:val="00512991"/>
    <w:rsid w:val="00513DFC"/>
    <w:rsid w:val="0051445A"/>
    <w:rsid w:val="00514549"/>
    <w:rsid w:val="00515756"/>
    <w:rsid w:val="0051632C"/>
    <w:rsid w:val="00516593"/>
    <w:rsid w:val="00516D35"/>
    <w:rsid w:val="00517DB4"/>
    <w:rsid w:val="00517FA9"/>
    <w:rsid w:val="005206CE"/>
    <w:rsid w:val="00520B67"/>
    <w:rsid w:val="00520C88"/>
    <w:rsid w:val="00520EC0"/>
    <w:rsid w:val="005218C4"/>
    <w:rsid w:val="00523CDB"/>
    <w:rsid w:val="00523F29"/>
    <w:rsid w:val="0052440E"/>
    <w:rsid w:val="00526AAE"/>
    <w:rsid w:val="00530749"/>
    <w:rsid w:val="00531322"/>
    <w:rsid w:val="00531DB7"/>
    <w:rsid w:val="00532485"/>
    <w:rsid w:val="00532D36"/>
    <w:rsid w:val="00532EE3"/>
    <w:rsid w:val="00534B09"/>
    <w:rsid w:val="00535C5D"/>
    <w:rsid w:val="0053620F"/>
    <w:rsid w:val="00536E42"/>
    <w:rsid w:val="00537C76"/>
    <w:rsid w:val="005402DD"/>
    <w:rsid w:val="0054057B"/>
    <w:rsid w:val="00540709"/>
    <w:rsid w:val="005422FF"/>
    <w:rsid w:val="00543188"/>
    <w:rsid w:val="005437F4"/>
    <w:rsid w:val="00543CAE"/>
    <w:rsid w:val="00543E61"/>
    <w:rsid w:val="00544120"/>
    <w:rsid w:val="00546C21"/>
    <w:rsid w:val="0054712C"/>
    <w:rsid w:val="00551A15"/>
    <w:rsid w:val="0055225E"/>
    <w:rsid w:val="00552A93"/>
    <w:rsid w:val="0055374C"/>
    <w:rsid w:val="00553BE0"/>
    <w:rsid w:val="00557C0C"/>
    <w:rsid w:val="005605A8"/>
    <w:rsid w:val="00560D31"/>
    <w:rsid w:val="005611D1"/>
    <w:rsid w:val="00561A4E"/>
    <w:rsid w:val="00562869"/>
    <w:rsid w:val="005634FE"/>
    <w:rsid w:val="00563DE1"/>
    <w:rsid w:val="00566FBF"/>
    <w:rsid w:val="005676DE"/>
    <w:rsid w:val="00570A69"/>
    <w:rsid w:val="00571844"/>
    <w:rsid w:val="005719D7"/>
    <w:rsid w:val="00571D75"/>
    <w:rsid w:val="005727B7"/>
    <w:rsid w:val="00573B74"/>
    <w:rsid w:val="00575132"/>
    <w:rsid w:val="005753E1"/>
    <w:rsid w:val="0057541A"/>
    <w:rsid w:val="00575BB8"/>
    <w:rsid w:val="005764AE"/>
    <w:rsid w:val="005768A7"/>
    <w:rsid w:val="0058064D"/>
    <w:rsid w:val="005812DB"/>
    <w:rsid w:val="005829C7"/>
    <w:rsid w:val="0058325E"/>
    <w:rsid w:val="00584235"/>
    <w:rsid w:val="00584A9D"/>
    <w:rsid w:val="00587C81"/>
    <w:rsid w:val="00590C67"/>
    <w:rsid w:val="005911C5"/>
    <w:rsid w:val="005927BA"/>
    <w:rsid w:val="00594862"/>
    <w:rsid w:val="00595904"/>
    <w:rsid w:val="005A0FD9"/>
    <w:rsid w:val="005A264D"/>
    <w:rsid w:val="005A4FF6"/>
    <w:rsid w:val="005A540A"/>
    <w:rsid w:val="005A69BD"/>
    <w:rsid w:val="005A741D"/>
    <w:rsid w:val="005B011B"/>
    <w:rsid w:val="005B14F3"/>
    <w:rsid w:val="005B49B3"/>
    <w:rsid w:val="005B4E68"/>
    <w:rsid w:val="005B6A7C"/>
    <w:rsid w:val="005B758D"/>
    <w:rsid w:val="005B7EC2"/>
    <w:rsid w:val="005C2597"/>
    <w:rsid w:val="005C29AE"/>
    <w:rsid w:val="005C2A28"/>
    <w:rsid w:val="005C2C92"/>
    <w:rsid w:val="005C3068"/>
    <w:rsid w:val="005C3981"/>
    <w:rsid w:val="005C3B25"/>
    <w:rsid w:val="005C6088"/>
    <w:rsid w:val="005C714A"/>
    <w:rsid w:val="005C7262"/>
    <w:rsid w:val="005C73A9"/>
    <w:rsid w:val="005C7485"/>
    <w:rsid w:val="005C7D61"/>
    <w:rsid w:val="005D3475"/>
    <w:rsid w:val="005D3586"/>
    <w:rsid w:val="005D35DF"/>
    <w:rsid w:val="005D50DC"/>
    <w:rsid w:val="005D58F3"/>
    <w:rsid w:val="005D76BB"/>
    <w:rsid w:val="005D773A"/>
    <w:rsid w:val="005D7779"/>
    <w:rsid w:val="005D7E99"/>
    <w:rsid w:val="005E16B9"/>
    <w:rsid w:val="005E3489"/>
    <w:rsid w:val="005E38F5"/>
    <w:rsid w:val="005E53D4"/>
    <w:rsid w:val="005E5AB0"/>
    <w:rsid w:val="005E6864"/>
    <w:rsid w:val="005F198F"/>
    <w:rsid w:val="005F1D06"/>
    <w:rsid w:val="005F1E94"/>
    <w:rsid w:val="005F3C40"/>
    <w:rsid w:val="005F4B8C"/>
    <w:rsid w:val="005F51A5"/>
    <w:rsid w:val="005F53A7"/>
    <w:rsid w:val="005F5636"/>
    <w:rsid w:val="005F5E3B"/>
    <w:rsid w:val="005F6108"/>
    <w:rsid w:val="005F7523"/>
    <w:rsid w:val="00601E8C"/>
    <w:rsid w:val="00602338"/>
    <w:rsid w:val="006031AE"/>
    <w:rsid w:val="006038CA"/>
    <w:rsid w:val="00603C89"/>
    <w:rsid w:val="00604E85"/>
    <w:rsid w:val="00607EAE"/>
    <w:rsid w:val="00610FFE"/>
    <w:rsid w:val="0061141D"/>
    <w:rsid w:val="00612695"/>
    <w:rsid w:val="006140ED"/>
    <w:rsid w:val="00616658"/>
    <w:rsid w:val="00620268"/>
    <w:rsid w:val="006213DC"/>
    <w:rsid w:val="00622D4C"/>
    <w:rsid w:val="00622F74"/>
    <w:rsid w:val="00626C5A"/>
    <w:rsid w:val="0062780C"/>
    <w:rsid w:val="00627D35"/>
    <w:rsid w:val="006304A2"/>
    <w:rsid w:val="00631432"/>
    <w:rsid w:val="0063146C"/>
    <w:rsid w:val="0063202E"/>
    <w:rsid w:val="00632C4F"/>
    <w:rsid w:val="00632CB1"/>
    <w:rsid w:val="00633384"/>
    <w:rsid w:val="00634852"/>
    <w:rsid w:val="00634883"/>
    <w:rsid w:val="006364E4"/>
    <w:rsid w:val="00637022"/>
    <w:rsid w:val="006374B3"/>
    <w:rsid w:val="00640090"/>
    <w:rsid w:val="0064111B"/>
    <w:rsid w:val="00641E5E"/>
    <w:rsid w:val="00641E74"/>
    <w:rsid w:val="0064205C"/>
    <w:rsid w:val="00642731"/>
    <w:rsid w:val="006428B5"/>
    <w:rsid w:val="00643170"/>
    <w:rsid w:val="00643A77"/>
    <w:rsid w:val="00644D37"/>
    <w:rsid w:val="006456CC"/>
    <w:rsid w:val="006457BB"/>
    <w:rsid w:val="006460D4"/>
    <w:rsid w:val="00650647"/>
    <w:rsid w:val="006506E1"/>
    <w:rsid w:val="00651309"/>
    <w:rsid w:val="00651475"/>
    <w:rsid w:val="006516FC"/>
    <w:rsid w:val="00651925"/>
    <w:rsid w:val="0065208F"/>
    <w:rsid w:val="006527E6"/>
    <w:rsid w:val="00653DF7"/>
    <w:rsid w:val="00655AF5"/>
    <w:rsid w:val="00657520"/>
    <w:rsid w:val="00660692"/>
    <w:rsid w:val="00664445"/>
    <w:rsid w:val="00666820"/>
    <w:rsid w:val="00666A09"/>
    <w:rsid w:val="00666CB2"/>
    <w:rsid w:val="00667B38"/>
    <w:rsid w:val="006700AC"/>
    <w:rsid w:val="00673354"/>
    <w:rsid w:val="006734B7"/>
    <w:rsid w:val="006761AE"/>
    <w:rsid w:val="0067789D"/>
    <w:rsid w:val="006807EF"/>
    <w:rsid w:val="00680D21"/>
    <w:rsid w:val="006811C8"/>
    <w:rsid w:val="006815C6"/>
    <w:rsid w:val="00683E31"/>
    <w:rsid w:val="00684161"/>
    <w:rsid w:val="006847DD"/>
    <w:rsid w:val="006872F9"/>
    <w:rsid w:val="006875F3"/>
    <w:rsid w:val="00687980"/>
    <w:rsid w:val="006913E4"/>
    <w:rsid w:val="00691BBB"/>
    <w:rsid w:val="0069529C"/>
    <w:rsid w:val="0069584F"/>
    <w:rsid w:val="00695DD6"/>
    <w:rsid w:val="00695F24"/>
    <w:rsid w:val="00695FB3"/>
    <w:rsid w:val="00696971"/>
    <w:rsid w:val="006969AD"/>
    <w:rsid w:val="00696D24"/>
    <w:rsid w:val="006978CF"/>
    <w:rsid w:val="006A0289"/>
    <w:rsid w:val="006A179E"/>
    <w:rsid w:val="006A1F10"/>
    <w:rsid w:val="006A2030"/>
    <w:rsid w:val="006A51FA"/>
    <w:rsid w:val="006A5AE4"/>
    <w:rsid w:val="006A5E2C"/>
    <w:rsid w:val="006A6062"/>
    <w:rsid w:val="006A6A45"/>
    <w:rsid w:val="006B097C"/>
    <w:rsid w:val="006B0BA7"/>
    <w:rsid w:val="006B0D9A"/>
    <w:rsid w:val="006B42DF"/>
    <w:rsid w:val="006B5BFC"/>
    <w:rsid w:val="006B69E5"/>
    <w:rsid w:val="006C02CC"/>
    <w:rsid w:val="006C1025"/>
    <w:rsid w:val="006C13A8"/>
    <w:rsid w:val="006C1A83"/>
    <w:rsid w:val="006C7119"/>
    <w:rsid w:val="006C7166"/>
    <w:rsid w:val="006C71DC"/>
    <w:rsid w:val="006C751B"/>
    <w:rsid w:val="006D0362"/>
    <w:rsid w:val="006D10DD"/>
    <w:rsid w:val="006D2D1E"/>
    <w:rsid w:val="006D34C8"/>
    <w:rsid w:val="006D3CAF"/>
    <w:rsid w:val="006D3E67"/>
    <w:rsid w:val="006D4663"/>
    <w:rsid w:val="006D4AB2"/>
    <w:rsid w:val="006D4C25"/>
    <w:rsid w:val="006D628B"/>
    <w:rsid w:val="006D7AA6"/>
    <w:rsid w:val="006E107D"/>
    <w:rsid w:val="006E51B2"/>
    <w:rsid w:val="006E52FE"/>
    <w:rsid w:val="006E6B3F"/>
    <w:rsid w:val="006E751F"/>
    <w:rsid w:val="006E77A0"/>
    <w:rsid w:val="006F010D"/>
    <w:rsid w:val="006F1465"/>
    <w:rsid w:val="006F21EE"/>
    <w:rsid w:val="006F2497"/>
    <w:rsid w:val="006F3422"/>
    <w:rsid w:val="006F3688"/>
    <w:rsid w:val="006F43ED"/>
    <w:rsid w:val="006F4CDF"/>
    <w:rsid w:val="006F5313"/>
    <w:rsid w:val="006F569A"/>
    <w:rsid w:val="006F5C53"/>
    <w:rsid w:val="006F5D32"/>
    <w:rsid w:val="006F6FAF"/>
    <w:rsid w:val="006F7E89"/>
    <w:rsid w:val="006F7FED"/>
    <w:rsid w:val="00700934"/>
    <w:rsid w:val="00701D80"/>
    <w:rsid w:val="00702146"/>
    <w:rsid w:val="00702A3E"/>
    <w:rsid w:val="00702BE0"/>
    <w:rsid w:val="00703CEE"/>
    <w:rsid w:val="00704C60"/>
    <w:rsid w:val="0070504C"/>
    <w:rsid w:val="00705238"/>
    <w:rsid w:val="0070528E"/>
    <w:rsid w:val="00705461"/>
    <w:rsid w:val="007073D1"/>
    <w:rsid w:val="00710930"/>
    <w:rsid w:val="00710993"/>
    <w:rsid w:val="007131CF"/>
    <w:rsid w:val="0071333D"/>
    <w:rsid w:val="007134E2"/>
    <w:rsid w:val="0071379F"/>
    <w:rsid w:val="00713F9F"/>
    <w:rsid w:val="00714AD6"/>
    <w:rsid w:val="007152F8"/>
    <w:rsid w:val="0071612C"/>
    <w:rsid w:val="007177D9"/>
    <w:rsid w:val="00722280"/>
    <w:rsid w:val="00723B7C"/>
    <w:rsid w:val="00723D6C"/>
    <w:rsid w:val="007258CB"/>
    <w:rsid w:val="0072631B"/>
    <w:rsid w:val="00726477"/>
    <w:rsid w:val="00730021"/>
    <w:rsid w:val="00731815"/>
    <w:rsid w:val="00731FDC"/>
    <w:rsid w:val="007325BF"/>
    <w:rsid w:val="00733B09"/>
    <w:rsid w:val="00734209"/>
    <w:rsid w:val="0073606A"/>
    <w:rsid w:val="00737BF3"/>
    <w:rsid w:val="00740224"/>
    <w:rsid w:val="00741ABC"/>
    <w:rsid w:val="00742172"/>
    <w:rsid w:val="00742830"/>
    <w:rsid w:val="00743AA4"/>
    <w:rsid w:val="00743DD8"/>
    <w:rsid w:val="00744B65"/>
    <w:rsid w:val="00745B01"/>
    <w:rsid w:val="00747B34"/>
    <w:rsid w:val="00747BAA"/>
    <w:rsid w:val="00750741"/>
    <w:rsid w:val="00752C25"/>
    <w:rsid w:val="00753162"/>
    <w:rsid w:val="00754541"/>
    <w:rsid w:val="007552EA"/>
    <w:rsid w:val="007560E4"/>
    <w:rsid w:val="00756402"/>
    <w:rsid w:val="0075646A"/>
    <w:rsid w:val="0075771E"/>
    <w:rsid w:val="007579CD"/>
    <w:rsid w:val="00757EDE"/>
    <w:rsid w:val="00760221"/>
    <w:rsid w:val="00760675"/>
    <w:rsid w:val="00763856"/>
    <w:rsid w:val="0076500B"/>
    <w:rsid w:val="007658AF"/>
    <w:rsid w:val="0076642C"/>
    <w:rsid w:val="0076657C"/>
    <w:rsid w:val="0077118D"/>
    <w:rsid w:val="007717DC"/>
    <w:rsid w:val="00772BAA"/>
    <w:rsid w:val="007739AF"/>
    <w:rsid w:val="00775551"/>
    <w:rsid w:val="0077658A"/>
    <w:rsid w:val="00776B97"/>
    <w:rsid w:val="00780186"/>
    <w:rsid w:val="0078090C"/>
    <w:rsid w:val="00781998"/>
    <w:rsid w:val="00782FEF"/>
    <w:rsid w:val="00783799"/>
    <w:rsid w:val="007839CE"/>
    <w:rsid w:val="0078497D"/>
    <w:rsid w:val="00784EC9"/>
    <w:rsid w:val="00787633"/>
    <w:rsid w:val="007877D4"/>
    <w:rsid w:val="007903D8"/>
    <w:rsid w:val="00790B4E"/>
    <w:rsid w:val="0079139B"/>
    <w:rsid w:val="00791D32"/>
    <w:rsid w:val="007932A9"/>
    <w:rsid w:val="0079342F"/>
    <w:rsid w:val="00794DAA"/>
    <w:rsid w:val="00794F55"/>
    <w:rsid w:val="0079588A"/>
    <w:rsid w:val="0079590D"/>
    <w:rsid w:val="007970C1"/>
    <w:rsid w:val="0079720E"/>
    <w:rsid w:val="00797709"/>
    <w:rsid w:val="007A0383"/>
    <w:rsid w:val="007A0841"/>
    <w:rsid w:val="007A12B6"/>
    <w:rsid w:val="007A13D3"/>
    <w:rsid w:val="007A1755"/>
    <w:rsid w:val="007A2611"/>
    <w:rsid w:val="007A2BBC"/>
    <w:rsid w:val="007A4017"/>
    <w:rsid w:val="007A4616"/>
    <w:rsid w:val="007A6433"/>
    <w:rsid w:val="007A660C"/>
    <w:rsid w:val="007A6FD4"/>
    <w:rsid w:val="007A715B"/>
    <w:rsid w:val="007A73FB"/>
    <w:rsid w:val="007A7956"/>
    <w:rsid w:val="007B155C"/>
    <w:rsid w:val="007B25CF"/>
    <w:rsid w:val="007B2CD1"/>
    <w:rsid w:val="007B3526"/>
    <w:rsid w:val="007B3CED"/>
    <w:rsid w:val="007B521B"/>
    <w:rsid w:val="007B650C"/>
    <w:rsid w:val="007B6967"/>
    <w:rsid w:val="007C0D70"/>
    <w:rsid w:val="007C1FA5"/>
    <w:rsid w:val="007C2A69"/>
    <w:rsid w:val="007C33AA"/>
    <w:rsid w:val="007C62D6"/>
    <w:rsid w:val="007C65C6"/>
    <w:rsid w:val="007C71C6"/>
    <w:rsid w:val="007C7896"/>
    <w:rsid w:val="007D0177"/>
    <w:rsid w:val="007D3847"/>
    <w:rsid w:val="007D38AA"/>
    <w:rsid w:val="007D3978"/>
    <w:rsid w:val="007D3D5B"/>
    <w:rsid w:val="007D54EE"/>
    <w:rsid w:val="007D6A4F"/>
    <w:rsid w:val="007E16B6"/>
    <w:rsid w:val="007E1B3C"/>
    <w:rsid w:val="007E30F6"/>
    <w:rsid w:val="007E34BE"/>
    <w:rsid w:val="007E3ADF"/>
    <w:rsid w:val="007E4FAE"/>
    <w:rsid w:val="007E72B4"/>
    <w:rsid w:val="007F05E3"/>
    <w:rsid w:val="007F2A75"/>
    <w:rsid w:val="007F31BF"/>
    <w:rsid w:val="007F3219"/>
    <w:rsid w:val="007F371C"/>
    <w:rsid w:val="007F5123"/>
    <w:rsid w:val="007F595F"/>
    <w:rsid w:val="007F69D2"/>
    <w:rsid w:val="007F788C"/>
    <w:rsid w:val="00800D82"/>
    <w:rsid w:val="00800F67"/>
    <w:rsid w:val="008024A3"/>
    <w:rsid w:val="0080391F"/>
    <w:rsid w:val="008047BD"/>
    <w:rsid w:val="0080530A"/>
    <w:rsid w:val="00806B12"/>
    <w:rsid w:val="00807451"/>
    <w:rsid w:val="008118A3"/>
    <w:rsid w:val="00812C13"/>
    <w:rsid w:val="00812F46"/>
    <w:rsid w:val="008135E8"/>
    <w:rsid w:val="00814702"/>
    <w:rsid w:val="008149E4"/>
    <w:rsid w:val="008151DE"/>
    <w:rsid w:val="00815D78"/>
    <w:rsid w:val="00816B31"/>
    <w:rsid w:val="00817A64"/>
    <w:rsid w:val="00817CE2"/>
    <w:rsid w:val="0082107B"/>
    <w:rsid w:val="00822C4D"/>
    <w:rsid w:val="008232A2"/>
    <w:rsid w:val="00823C5A"/>
    <w:rsid w:val="00823E51"/>
    <w:rsid w:val="0082429D"/>
    <w:rsid w:val="008242B0"/>
    <w:rsid w:val="0082467F"/>
    <w:rsid w:val="0082481F"/>
    <w:rsid w:val="00826728"/>
    <w:rsid w:val="00827688"/>
    <w:rsid w:val="00827B83"/>
    <w:rsid w:val="00827E6B"/>
    <w:rsid w:val="00830263"/>
    <w:rsid w:val="00831F9D"/>
    <w:rsid w:val="008320FE"/>
    <w:rsid w:val="00833E01"/>
    <w:rsid w:val="008340EF"/>
    <w:rsid w:val="00834807"/>
    <w:rsid w:val="00835309"/>
    <w:rsid w:val="00837B13"/>
    <w:rsid w:val="00840C5F"/>
    <w:rsid w:val="00840DB3"/>
    <w:rsid w:val="00840F8D"/>
    <w:rsid w:val="00841444"/>
    <w:rsid w:val="0084562E"/>
    <w:rsid w:val="008467C9"/>
    <w:rsid w:val="00846A5D"/>
    <w:rsid w:val="00847869"/>
    <w:rsid w:val="008510F4"/>
    <w:rsid w:val="00851532"/>
    <w:rsid w:val="00852282"/>
    <w:rsid w:val="0085360C"/>
    <w:rsid w:val="00854687"/>
    <w:rsid w:val="00855A1A"/>
    <w:rsid w:val="00856055"/>
    <w:rsid w:val="00856481"/>
    <w:rsid w:val="0085733B"/>
    <w:rsid w:val="00857E1D"/>
    <w:rsid w:val="0086080F"/>
    <w:rsid w:val="00861254"/>
    <w:rsid w:val="008616FF"/>
    <w:rsid w:val="008618E6"/>
    <w:rsid w:val="008620D1"/>
    <w:rsid w:val="00863D47"/>
    <w:rsid w:val="00865AFB"/>
    <w:rsid w:val="0086608C"/>
    <w:rsid w:val="0086624F"/>
    <w:rsid w:val="00866286"/>
    <w:rsid w:val="00866783"/>
    <w:rsid w:val="008674D1"/>
    <w:rsid w:val="00870BC3"/>
    <w:rsid w:val="00871462"/>
    <w:rsid w:val="008724C4"/>
    <w:rsid w:val="00874712"/>
    <w:rsid w:val="008754E0"/>
    <w:rsid w:val="008774E0"/>
    <w:rsid w:val="00877522"/>
    <w:rsid w:val="008806C0"/>
    <w:rsid w:val="00880C9C"/>
    <w:rsid w:val="00880EAA"/>
    <w:rsid w:val="00881F35"/>
    <w:rsid w:val="00883202"/>
    <w:rsid w:val="0088357C"/>
    <w:rsid w:val="0088378B"/>
    <w:rsid w:val="0088428E"/>
    <w:rsid w:val="00884E5A"/>
    <w:rsid w:val="0088539A"/>
    <w:rsid w:val="0088559C"/>
    <w:rsid w:val="00886295"/>
    <w:rsid w:val="00886ED8"/>
    <w:rsid w:val="00887166"/>
    <w:rsid w:val="008875EF"/>
    <w:rsid w:val="00887AD8"/>
    <w:rsid w:val="00887F9A"/>
    <w:rsid w:val="008905F0"/>
    <w:rsid w:val="008908B1"/>
    <w:rsid w:val="0089114E"/>
    <w:rsid w:val="00892395"/>
    <w:rsid w:val="00892BA1"/>
    <w:rsid w:val="00893600"/>
    <w:rsid w:val="00893746"/>
    <w:rsid w:val="00895A0F"/>
    <w:rsid w:val="008976BD"/>
    <w:rsid w:val="008A0C24"/>
    <w:rsid w:val="008A2452"/>
    <w:rsid w:val="008A36B2"/>
    <w:rsid w:val="008A4103"/>
    <w:rsid w:val="008A4B34"/>
    <w:rsid w:val="008A5B42"/>
    <w:rsid w:val="008A61BE"/>
    <w:rsid w:val="008A62A1"/>
    <w:rsid w:val="008A6EF1"/>
    <w:rsid w:val="008A7939"/>
    <w:rsid w:val="008A7DFE"/>
    <w:rsid w:val="008B0E3B"/>
    <w:rsid w:val="008B16C1"/>
    <w:rsid w:val="008B1774"/>
    <w:rsid w:val="008B1AB4"/>
    <w:rsid w:val="008B247D"/>
    <w:rsid w:val="008B2A64"/>
    <w:rsid w:val="008B5042"/>
    <w:rsid w:val="008B51FE"/>
    <w:rsid w:val="008B59BA"/>
    <w:rsid w:val="008B6298"/>
    <w:rsid w:val="008B79B5"/>
    <w:rsid w:val="008C01A3"/>
    <w:rsid w:val="008C0E42"/>
    <w:rsid w:val="008C10C2"/>
    <w:rsid w:val="008C11F4"/>
    <w:rsid w:val="008C27BB"/>
    <w:rsid w:val="008C2E9A"/>
    <w:rsid w:val="008C3BD7"/>
    <w:rsid w:val="008C3D04"/>
    <w:rsid w:val="008C4152"/>
    <w:rsid w:val="008C485E"/>
    <w:rsid w:val="008C52F2"/>
    <w:rsid w:val="008D07FE"/>
    <w:rsid w:val="008D21E9"/>
    <w:rsid w:val="008D23D7"/>
    <w:rsid w:val="008D3906"/>
    <w:rsid w:val="008D5CC7"/>
    <w:rsid w:val="008D6133"/>
    <w:rsid w:val="008D64EF"/>
    <w:rsid w:val="008D6B94"/>
    <w:rsid w:val="008D7079"/>
    <w:rsid w:val="008E0A52"/>
    <w:rsid w:val="008E10DD"/>
    <w:rsid w:val="008E23E9"/>
    <w:rsid w:val="008E245B"/>
    <w:rsid w:val="008E29D4"/>
    <w:rsid w:val="008E35A8"/>
    <w:rsid w:val="008E5C81"/>
    <w:rsid w:val="008F3820"/>
    <w:rsid w:val="008F5D70"/>
    <w:rsid w:val="008F60A9"/>
    <w:rsid w:val="008F68CF"/>
    <w:rsid w:val="008F6B44"/>
    <w:rsid w:val="008F784E"/>
    <w:rsid w:val="008F7D7F"/>
    <w:rsid w:val="00900F2E"/>
    <w:rsid w:val="00901B68"/>
    <w:rsid w:val="00901BCA"/>
    <w:rsid w:val="009023C1"/>
    <w:rsid w:val="009026EB"/>
    <w:rsid w:val="009044EF"/>
    <w:rsid w:val="00905EC2"/>
    <w:rsid w:val="00905FE6"/>
    <w:rsid w:val="00906523"/>
    <w:rsid w:val="00906BBB"/>
    <w:rsid w:val="00907B89"/>
    <w:rsid w:val="009103D4"/>
    <w:rsid w:val="00910F72"/>
    <w:rsid w:val="0091154A"/>
    <w:rsid w:val="00911E44"/>
    <w:rsid w:val="00912F76"/>
    <w:rsid w:val="00913D46"/>
    <w:rsid w:val="00914D38"/>
    <w:rsid w:val="0091524A"/>
    <w:rsid w:val="009178A5"/>
    <w:rsid w:val="00917E5E"/>
    <w:rsid w:val="009200F8"/>
    <w:rsid w:val="009213E3"/>
    <w:rsid w:val="00921D34"/>
    <w:rsid w:val="00922511"/>
    <w:rsid w:val="00924139"/>
    <w:rsid w:val="00924BC4"/>
    <w:rsid w:val="00924FF5"/>
    <w:rsid w:val="00925F82"/>
    <w:rsid w:val="009260B2"/>
    <w:rsid w:val="0092715A"/>
    <w:rsid w:val="0093035F"/>
    <w:rsid w:val="0093070E"/>
    <w:rsid w:val="00932B11"/>
    <w:rsid w:val="00936655"/>
    <w:rsid w:val="00937543"/>
    <w:rsid w:val="00937662"/>
    <w:rsid w:val="009418F2"/>
    <w:rsid w:val="00942489"/>
    <w:rsid w:val="00942965"/>
    <w:rsid w:val="00942B49"/>
    <w:rsid w:val="00943198"/>
    <w:rsid w:val="00943563"/>
    <w:rsid w:val="00943B14"/>
    <w:rsid w:val="0094407A"/>
    <w:rsid w:val="00945A15"/>
    <w:rsid w:val="00947716"/>
    <w:rsid w:val="00947E90"/>
    <w:rsid w:val="00947ED9"/>
    <w:rsid w:val="0095043A"/>
    <w:rsid w:val="00950A2D"/>
    <w:rsid w:val="009512D6"/>
    <w:rsid w:val="00951F95"/>
    <w:rsid w:val="009535F2"/>
    <w:rsid w:val="009537AE"/>
    <w:rsid w:val="00954F3B"/>
    <w:rsid w:val="009551B6"/>
    <w:rsid w:val="00955858"/>
    <w:rsid w:val="00955B5C"/>
    <w:rsid w:val="00956580"/>
    <w:rsid w:val="00956733"/>
    <w:rsid w:val="00957285"/>
    <w:rsid w:val="00960F5C"/>
    <w:rsid w:val="00961602"/>
    <w:rsid w:val="00962BB5"/>
    <w:rsid w:val="009646DB"/>
    <w:rsid w:val="00964D71"/>
    <w:rsid w:val="009650A8"/>
    <w:rsid w:val="0096680A"/>
    <w:rsid w:val="00966D84"/>
    <w:rsid w:val="00967888"/>
    <w:rsid w:val="00967A44"/>
    <w:rsid w:val="00967CEB"/>
    <w:rsid w:val="00967F86"/>
    <w:rsid w:val="00970CE6"/>
    <w:rsid w:val="009712AE"/>
    <w:rsid w:val="00972875"/>
    <w:rsid w:val="00972959"/>
    <w:rsid w:val="009730E4"/>
    <w:rsid w:val="00974C9E"/>
    <w:rsid w:val="009776FD"/>
    <w:rsid w:val="009819DC"/>
    <w:rsid w:val="00982023"/>
    <w:rsid w:val="0098224A"/>
    <w:rsid w:val="009831B7"/>
    <w:rsid w:val="00983EAD"/>
    <w:rsid w:val="00984732"/>
    <w:rsid w:val="00985A38"/>
    <w:rsid w:val="00985C50"/>
    <w:rsid w:val="009874E9"/>
    <w:rsid w:val="00991B19"/>
    <w:rsid w:val="00995553"/>
    <w:rsid w:val="00995842"/>
    <w:rsid w:val="00995CEF"/>
    <w:rsid w:val="00996A63"/>
    <w:rsid w:val="00996F66"/>
    <w:rsid w:val="00997A50"/>
    <w:rsid w:val="009A0205"/>
    <w:rsid w:val="009A0540"/>
    <w:rsid w:val="009A0F9D"/>
    <w:rsid w:val="009A11BC"/>
    <w:rsid w:val="009A2C97"/>
    <w:rsid w:val="009A38D5"/>
    <w:rsid w:val="009A4189"/>
    <w:rsid w:val="009A67B8"/>
    <w:rsid w:val="009B095D"/>
    <w:rsid w:val="009B0977"/>
    <w:rsid w:val="009B1106"/>
    <w:rsid w:val="009B1AB4"/>
    <w:rsid w:val="009B2185"/>
    <w:rsid w:val="009B2839"/>
    <w:rsid w:val="009B334B"/>
    <w:rsid w:val="009B4000"/>
    <w:rsid w:val="009B5725"/>
    <w:rsid w:val="009B57BA"/>
    <w:rsid w:val="009B5966"/>
    <w:rsid w:val="009B7BA0"/>
    <w:rsid w:val="009B7C60"/>
    <w:rsid w:val="009C0265"/>
    <w:rsid w:val="009C0E89"/>
    <w:rsid w:val="009C1096"/>
    <w:rsid w:val="009C10EF"/>
    <w:rsid w:val="009C1568"/>
    <w:rsid w:val="009C1F0A"/>
    <w:rsid w:val="009C241E"/>
    <w:rsid w:val="009C3252"/>
    <w:rsid w:val="009C3E21"/>
    <w:rsid w:val="009C4CB0"/>
    <w:rsid w:val="009C57D8"/>
    <w:rsid w:val="009C59B2"/>
    <w:rsid w:val="009D0C31"/>
    <w:rsid w:val="009D0CFB"/>
    <w:rsid w:val="009D2A34"/>
    <w:rsid w:val="009D2B63"/>
    <w:rsid w:val="009D3CB5"/>
    <w:rsid w:val="009D4897"/>
    <w:rsid w:val="009D489C"/>
    <w:rsid w:val="009D5C28"/>
    <w:rsid w:val="009D60E7"/>
    <w:rsid w:val="009D6F89"/>
    <w:rsid w:val="009D7349"/>
    <w:rsid w:val="009D737D"/>
    <w:rsid w:val="009E08D9"/>
    <w:rsid w:val="009E102D"/>
    <w:rsid w:val="009E26BE"/>
    <w:rsid w:val="009E2732"/>
    <w:rsid w:val="009E45C0"/>
    <w:rsid w:val="009E48AD"/>
    <w:rsid w:val="009E5285"/>
    <w:rsid w:val="009E636A"/>
    <w:rsid w:val="009E6970"/>
    <w:rsid w:val="009E6F85"/>
    <w:rsid w:val="009E7E5E"/>
    <w:rsid w:val="009F0521"/>
    <w:rsid w:val="009F2271"/>
    <w:rsid w:val="009F264D"/>
    <w:rsid w:val="009F36A1"/>
    <w:rsid w:val="009F38A8"/>
    <w:rsid w:val="009F445A"/>
    <w:rsid w:val="009F44C0"/>
    <w:rsid w:val="009F7171"/>
    <w:rsid w:val="00A008D4"/>
    <w:rsid w:val="00A01C51"/>
    <w:rsid w:val="00A02166"/>
    <w:rsid w:val="00A03CDA"/>
    <w:rsid w:val="00A103C5"/>
    <w:rsid w:val="00A10A7D"/>
    <w:rsid w:val="00A12616"/>
    <w:rsid w:val="00A1307E"/>
    <w:rsid w:val="00A13F41"/>
    <w:rsid w:val="00A1479F"/>
    <w:rsid w:val="00A14AAB"/>
    <w:rsid w:val="00A16FFD"/>
    <w:rsid w:val="00A17323"/>
    <w:rsid w:val="00A17EB6"/>
    <w:rsid w:val="00A17EF5"/>
    <w:rsid w:val="00A20286"/>
    <w:rsid w:val="00A227CB"/>
    <w:rsid w:val="00A22C7E"/>
    <w:rsid w:val="00A2322F"/>
    <w:rsid w:val="00A23638"/>
    <w:rsid w:val="00A2451C"/>
    <w:rsid w:val="00A24D55"/>
    <w:rsid w:val="00A25595"/>
    <w:rsid w:val="00A2569C"/>
    <w:rsid w:val="00A269AA"/>
    <w:rsid w:val="00A269B2"/>
    <w:rsid w:val="00A270A7"/>
    <w:rsid w:val="00A2717A"/>
    <w:rsid w:val="00A27399"/>
    <w:rsid w:val="00A277BA"/>
    <w:rsid w:val="00A30116"/>
    <w:rsid w:val="00A30AD0"/>
    <w:rsid w:val="00A31866"/>
    <w:rsid w:val="00A34EFD"/>
    <w:rsid w:val="00A35761"/>
    <w:rsid w:val="00A3649F"/>
    <w:rsid w:val="00A37D2C"/>
    <w:rsid w:val="00A40422"/>
    <w:rsid w:val="00A41413"/>
    <w:rsid w:val="00A4218C"/>
    <w:rsid w:val="00A4227E"/>
    <w:rsid w:val="00A44375"/>
    <w:rsid w:val="00A4577D"/>
    <w:rsid w:val="00A45901"/>
    <w:rsid w:val="00A45CE9"/>
    <w:rsid w:val="00A4603A"/>
    <w:rsid w:val="00A502A6"/>
    <w:rsid w:val="00A50BDE"/>
    <w:rsid w:val="00A52ACA"/>
    <w:rsid w:val="00A54EBF"/>
    <w:rsid w:val="00A552EE"/>
    <w:rsid w:val="00A5568E"/>
    <w:rsid w:val="00A565B2"/>
    <w:rsid w:val="00A57FBE"/>
    <w:rsid w:val="00A60C1F"/>
    <w:rsid w:val="00A62F28"/>
    <w:rsid w:val="00A62FCF"/>
    <w:rsid w:val="00A64252"/>
    <w:rsid w:val="00A6426E"/>
    <w:rsid w:val="00A64ACD"/>
    <w:rsid w:val="00A654F5"/>
    <w:rsid w:val="00A6592C"/>
    <w:rsid w:val="00A67468"/>
    <w:rsid w:val="00A67828"/>
    <w:rsid w:val="00A702AE"/>
    <w:rsid w:val="00A711B9"/>
    <w:rsid w:val="00A71EDC"/>
    <w:rsid w:val="00A72123"/>
    <w:rsid w:val="00A7225C"/>
    <w:rsid w:val="00A72473"/>
    <w:rsid w:val="00A73228"/>
    <w:rsid w:val="00A735CD"/>
    <w:rsid w:val="00A73770"/>
    <w:rsid w:val="00A74924"/>
    <w:rsid w:val="00A7597C"/>
    <w:rsid w:val="00A76252"/>
    <w:rsid w:val="00A76AF0"/>
    <w:rsid w:val="00A80104"/>
    <w:rsid w:val="00A80670"/>
    <w:rsid w:val="00A8072D"/>
    <w:rsid w:val="00A80E4A"/>
    <w:rsid w:val="00A80FE5"/>
    <w:rsid w:val="00A81D8E"/>
    <w:rsid w:val="00A82991"/>
    <w:rsid w:val="00A83893"/>
    <w:rsid w:val="00A847D7"/>
    <w:rsid w:val="00A85112"/>
    <w:rsid w:val="00A8761F"/>
    <w:rsid w:val="00A938CD"/>
    <w:rsid w:val="00A95102"/>
    <w:rsid w:val="00A97908"/>
    <w:rsid w:val="00A97D7E"/>
    <w:rsid w:val="00AA013B"/>
    <w:rsid w:val="00AA1246"/>
    <w:rsid w:val="00AA188C"/>
    <w:rsid w:val="00AA19AA"/>
    <w:rsid w:val="00AA19DE"/>
    <w:rsid w:val="00AA330F"/>
    <w:rsid w:val="00AA384A"/>
    <w:rsid w:val="00AA38FF"/>
    <w:rsid w:val="00AA638E"/>
    <w:rsid w:val="00AA6B43"/>
    <w:rsid w:val="00AA6BAC"/>
    <w:rsid w:val="00AA7EE9"/>
    <w:rsid w:val="00AB1C75"/>
    <w:rsid w:val="00AB2629"/>
    <w:rsid w:val="00AB3876"/>
    <w:rsid w:val="00AB3CDA"/>
    <w:rsid w:val="00AB3FB9"/>
    <w:rsid w:val="00AB4242"/>
    <w:rsid w:val="00AB48FC"/>
    <w:rsid w:val="00AB495D"/>
    <w:rsid w:val="00AB58EC"/>
    <w:rsid w:val="00AB7834"/>
    <w:rsid w:val="00AC0527"/>
    <w:rsid w:val="00AC0EE8"/>
    <w:rsid w:val="00AC120C"/>
    <w:rsid w:val="00AC125B"/>
    <w:rsid w:val="00AC1BAB"/>
    <w:rsid w:val="00AC459C"/>
    <w:rsid w:val="00AC54AE"/>
    <w:rsid w:val="00AC7C8A"/>
    <w:rsid w:val="00AC7CD7"/>
    <w:rsid w:val="00AD01E7"/>
    <w:rsid w:val="00AD1A9E"/>
    <w:rsid w:val="00AD1AFD"/>
    <w:rsid w:val="00AD1B66"/>
    <w:rsid w:val="00AD237F"/>
    <w:rsid w:val="00AD379D"/>
    <w:rsid w:val="00AD3B64"/>
    <w:rsid w:val="00AD3FBC"/>
    <w:rsid w:val="00AD4477"/>
    <w:rsid w:val="00AD6DC3"/>
    <w:rsid w:val="00AD6F70"/>
    <w:rsid w:val="00AD7128"/>
    <w:rsid w:val="00AD7922"/>
    <w:rsid w:val="00AD7A59"/>
    <w:rsid w:val="00AE0161"/>
    <w:rsid w:val="00AE0D1A"/>
    <w:rsid w:val="00AE1780"/>
    <w:rsid w:val="00AE2023"/>
    <w:rsid w:val="00AE36A4"/>
    <w:rsid w:val="00AE673C"/>
    <w:rsid w:val="00AE6F7C"/>
    <w:rsid w:val="00AE74B1"/>
    <w:rsid w:val="00AF1227"/>
    <w:rsid w:val="00AF1592"/>
    <w:rsid w:val="00AF1611"/>
    <w:rsid w:val="00AF1966"/>
    <w:rsid w:val="00AF2885"/>
    <w:rsid w:val="00AF2C31"/>
    <w:rsid w:val="00AF3A9E"/>
    <w:rsid w:val="00AF4D4E"/>
    <w:rsid w:val="00AF591B"/>
    <w:rsid w:val="00AF5EAC"/>
    <w:rsid w:val="00AF6226"/>
    <w:rsid w:val="00AF6447"/>
    <w:rsid w:val="00AF6952"/>
    <w:rsid w:val="00AF70BE"/>
    <w:rsid w:val="00AF78AB"/>
    <w:rsid w:val="00AF7D05"/>
    <w:rsid w:val="00B00298"/>
    <w:rsid w:val="00B01392"/>
    <w:rsid w:val="00B01820"/>
    <w:rsid w:val="00B01CB3"/>
    <w:rsid w:val="00B03001"/>
    <w:rsid w:val="00B05C10"/>
    <w:rsid w:val="00B065B8"/>
    <w:rsid w:val="00B06D6D"/>
    <w:rsid w:val="00B105C1"/>
    <w:rsid w:val="00B10810"/>
    <w:rsid w:val="00B109B7"/>
    <w:rsid w:val="00B1299F"/>
    <w:rsid w:val="00B13B74"/>
    <w:rsid w:val="00B16236"/>
    <w:rsid w:val="00B205AA"/>
    <w:rsid w:val="00B2080D"/>
    <w:rsid w:val="00B2092D"/>
    <w:rsid w:val="00B25D9E"/>
    <w:rsid w:val="00B25DD4"/>
    <w:rsid w:val="00B26042"/>
    <w:rsid w:val="00B26837"/>
    <w:rsid w:val="00B3044B"/>
    <w:rsid w:val="00B31CA7"/>
    <w:rsid w:val="00B3226B"/>
    <w:rsid w:val="00B3279E"/>
    <w:rsid w:val="00B32CC9"/>
    <w:rsid w:val="00B33B5A"/>
    <w:rsid w:val="00B37182"/>
    <w:rsid w:val="00B40409"/>
    <w:rsid w:val="00B40884"/>
    <w:rsid w:val="00B416A1"/>
    <w:rsid w:val="00B4180D"/>
    <w:rsid w:val="00B425CF"/>
    <w:rsid w:val="00B4302A"/>
    <w:rsid w:val="00B47653"/>
    <w:rsid w:val="00B5050A"/>
    <w:rsid w:val="00B509D1"/>
    <w:rsid w:val="00B51158"/>
    <w:rsid w:val="00B51971"/>
    <w:rsid w:val="00B5341D"/>
    <w:rsid w:val="00B53A6A"/>
    <w:rsid w:val="00B54BA1"/>
    <w:rsid w:val="00B55D51"/>
    <w:rsid w:val="00B5637B"/>
    <w:rsid w:val="00B5771F"/>
    <w:rsid w:val="00B57BAC"/>
    <w:rsid w:val="00B607D6"/>
    <w:rsid w:val="00B62DFF"/>
    <w:rsid w:val="00B6467E"/>
    <w:rsid w:val="00B646D5"/>
    <w:rsid w:val="00B6482C"/>
    <w:rsid w:val="00B6493F"/>
    <w:rsid w:val="00B64E6C"/>
    <w:rsid w:val="00B651BA"/>
    <w:rsid w:val="00B65844"/>
    <w:rsid w:val="00B663E4"/>
    <w:rsid w:val="00B6696E"/>
    <w:rsid w:val="00B66F9D"/>
    <w:rsid w:val="00B67A7F"/>
    <w:rsid w:val="00B67D4B"/>
    <w:rsid w:val="00B70344"/>
    <w:rsid w:val="00B7040C"/>
    <w:rsid w:val="00B71B90"/>
    <w:rsid w:val="00B72448"/>
    <w:rsid w:val="00B745FF"/>
    <w:rsid w:val="00B7503E"/>
    <w:rsid w:val="00B75E6C"/>
    <w:rsid w:val="00B76EAF"/>
    <w:rsid w:val="00B77448"/>
    <w:rsid w:val="00B7754D"/>
    <w:rsid w:val="00B77A6E"/>
    <w:rsid w:val="00B8095E"/>
    <w:rsid w:val="00B809DB"/>
    <w:rsid w:val="00B8278D"/>
    <w:rsid w:val="00B8459E"/>
    <w:rsid w:val="00B85A0C"/>
    <w:rsid w:val="00B85A64"/>
    <w:rsid w:val="00B861AC"/>
    <w:rsid w:val="00B87503"/>
    <w:rsid w:val="00B87EC7"/>
    <w:rsid w:val="00B90A20"/>
    <w:rsid w:val="00B91421"/>
    <w:rsid w:val="00B916BB"/>
    <w:rsid w:val="00B94B00"/>
    <w:rsid w:val="00B94C65"/>
    <w:rsid w:val="00B94E2F"/>
    <w:rsid w:val="00B951B1"/>
    <w:rsid w:val="00B95A37"/>
    <w:rsid w:val="00B96621"/>
    <w:rsid w:val="00B96700"/>
    <w:rsid w:val="00B96C96"/>
    <w:rsid w:val="00B976C0"/>
    <w:rsid w:val="00B97B4E"/>
    <w:rsid w:val="00B97E41"/>
    <w:rsid w:val="00BA0041"/>
    <w:rsid w:val="00BA0E2D"/>
    <w:rsid w:val="00BA21AA"/>
    <w:rsid w:val="00BA314E"/>
    <w:rsid w:val="00BA3E29"/>
    <w:rsid w:val="00BA4308"/>
    <w:rsid w:val="00BA48FD"/>
    <w:rsid w:val="00BA591A"/>
    <w:rsid w:val="00BA6505"/>
    <w:rsid w:val="00BA7344"/>
    <w:rsid w:val="00BA7CD5"/>
    <w:rsid w:val="00BB0ADA"/>
    <w:rsid w:val="00BB2B75"/>
    <w:rsid w:val="00BB2C7D"/>
    <w:rsid w:val="00BB2CF3"/>
    <w:rsid w:val="00BB3A03"/>
    <w:rsid w:val="00BB3A29"/>
    <w:rsid w:val="00BB4492"/>
    <w:rsid w:val="00BB4A6C"/>
    <w:rsid w:val="00BB5702"/>
    <w:rsid w:val="00BB5873"/>
    <w:rsid w:val="00BB5DB6"/>
    <w:rsid w:val="00BB6011"/>
    <w:rsid w:val="00BB64DD"/>
    <w:rsid w:val="00BB654B"/>
    <w:rsid w:val="00BB6CCF"/>
    <w:rsid w:val="00BC0B1E"/>
    <w:rsid w:val="00BC0E47"/>
    <w:rsid w:val="00BC12E4"/>
    <w:rsid w:val="00BC155D"/>
    <w:rsid w:val="00BC1A77"/>
    <w:rsid w:val="00BC1D2C"/>
    <w:rsid w:val="00BC2B12"/>
    <w:rsid w:val="00BC38B4"/>
    <w:rsid w:val="00BC6757"/>
    <w:rsid w:val="00BC6839"/>
    <w:rsid w:val="00BD014E"/>
    <w:rsid w:val="00BD0FE7"/>
    <w:rsid w:val="00BD141D"/>
    <w:rsid w:val="00BD2ADE"/>
    <w:rsid w:val="00BD3BC4"/>
    <w:rsid w:val="00BD420E"/>
    <w:rsid w:val="00BD4DE2"/>
    <w:rsid w:val="00BD5146"/>
    <w:rsid w:val="00BD5C6A"/>
    <w:rsid w:val="00BD6618"/>
    <w:rsid w:val="00BD6B5A"/>
    <w:rsid w:val="00BD6DE8"/>
    <w:rsid w:val="00BD78A0"/>
    <w:rsid w:val="00BE004E"/>
    <w:rsid w:val="00BE0DF8"/>
    <w:rsid w:val="00BE1B25"/>
    <w:rsid w:val="00BE38F1"/>
    <w:rsid w:val="00BE3C0B"/>
    <w:rsid w:val="00BE506E"/>
    <w:rsid w:val="00BE545D"/>
    <w:rsid w:val="00BE696B"/>
    <w:rsid w:val="00BE7363"/>
    <w:rsid w:val="00BE7563"/>
    <w:rsid w:val="00BF0136"/>
    <w:rsid w:val="00BF025B"/>
    <w:rsid w:val="00BF03CE"/>
    <w:rsid w:val="00BF1575"/>
    <w:rsid w:val="00BF1EFD"/>
    <w:rsid w:val="00BF2D65"/>
    <w:rsid w:val="00BF4BBE"/>
    <w:rsid w:val="00BF52DA"/>
    <w:rsid w:val="00BF5377"/>
    <w:rsid w:val="00BF7D76"/>
    <w:rsid w:val="00BF7FD9"/>
    <w:rsid w:val="00C02290"/>
    <w:rsid w:val="00C0344C"/>
    <w:rsid w:val="00C03645"/>
    <w:rsid w:val="00C03D4F"/>
    <w:rsid w:val="00C0500D"/>
    <w:rsid w:val="00C0660B"/>
    <w:rsid w:val="00C06978"/>
    <w:rsid w:val="00C07CBA"/>
    <w:rsid w:val="00C102C9"/>
    <w:rsid w:val="00C10413"/>
    <w:rsid w:val="00C11A20"/>
    <w:rsid w:val="00C11A3F"/>
    <w:rsid w:val="00C12480"/>
    <w:rsid w:val="00C12E54"/>
    <w:rsid w:val="00C135C6"/>
    <w:rsid w:val="00C14266"/>
    <w:rsid w:val="00C142D6"/>
    <w:rsid w:val="00C15AC8"/>
    <w:rsid w:val="00C162D4"/>
    <w:rsid w:val="00C17F0A"/>
    <w:rsid w:val="00C201E6"/>
    <w:rsid w:val="00C2209F"/>
    <w:rsid w:val="00C22CAA"/>
    <w:rsid w:val="00C2519A"/>
    <w:rsid w:val="00C2675D"/>
    <w:rsid w:val="00C26A6C"/>
    <w:rsid w:val="00C26E74"/>
    <w:rsid w:val="00C27253"/>
    <w:rsid w:val="00C31185"/>
    <w:rsid w:val="00C31637"/>
    <w:rsid w:val="00C31A29"/>
    <w:rsid w:val="00C32533"/>
    <w:rsid w:val="00C338EA"/>
    <w:rsid w:val="00C3477A"/>
    <w:rsid w:val="00C34C65"/>
    <w:rsid w:val="00C35655"/>
    <w:rsid w:val="00C37150"/>
    <w:rsid w:val="00C407BA"/>
    <w:rsid w:val="00C40AD8"/>
    <w:rsid w:val="00C40DD7"/>
    <w:rsid w:val="00C417E2"/>
    <w:rsid w:val="00C4266C"/>
    <w:rsid w:val="00C43298"/>
    <w:rsid w:val="00C4399C"/>
    <w:rsid w:val="00C441AA"/>
    <w:rsid w:val="00C45E08"/>
    <w:rsid w:val="00C46407"/>
    <w:rsid w:val="00C476F1"/>
    <w:rsid w:val="00C50AA8"/>
    <w:rsid w:val="00C51926"/>
    <w:rsid w:val="00C532ED"/>
    <w:rsid w:val="00C53B39"/>
    <w:rsid w:val="00C54C75"/>
    <w:rsid w:val="00C55468"/>
    <w:rsid w:val="00C56ECB"/>
    <w:rsid w:val="00C5731F"/>
    <w:rsid w:val="00C5761D"/>
    <w:rsid w:val="00C6095E"/>
    <w:rsid w:val="00C60B16"/>
    <w:rsid w:val="00C60BC5"/>
    <w:rsid w:val="00C611B7"/>
    <w:rsid w:val="00C61236"/>
    <w:rsid w:val="00C612BF"/>
    <w:rsid w:val="00C63137"/>
    <w:rsid w:val="00C63969"/>
    <w:rsid w:val="00C66EE9"/>
    <w:rsid w:val="00C66F06"/>
    <w:rsid w:val="00C671CF"/>
    <w:rsid w:val="00C7344E"/>
    <w:rsid w:val="00C739D5"/>
    <w:rsid w:val="00C74B4B"/>
    <w:rsid w:val="00C756DF"/>
    <w:rsid w:val="00C75CB8"/>
    <w:rsid w:val="00C76123"/>
    <w:rsid w:val="00C76908"/>
    <w:rsid w:val="00C813F6"/>
    <w:rsid w:val="00C81813"/>
    <w:rsid w:val="00C8208D"/>
    <w:rsid w:val="00C84607"/>
    <w:rsid w:val="00C84A81"/>
    <w:rsid w:val="00C87EEC"/>
    <w:rsid w:val="00C92590"/>
    <w:rsid w:val="00C92790"/>
    <w:rsid w:val="00C94195"/>
    <w:rsid w:val="00C941E7"/>
    <w:rsid w:val="00C9466A"/>
    <w:rsid w:val="00C9564B"/>
    <w:rsid w:val="00C95B54"/>
    <w:rsid w:val="00C9753E"/>
    <w:rsid w:val="00CA02DA"/>
    <w:rsid w:val="00CA1B93"/>
    <w:rsid w:val="00CA27AC"/>
    <w:rsid w:val="00CA30A0"/>
    <w:rsid w:val="00CA4019"/>
    <w:rsid w:val="00CA4342"/>
    <w:rsid w:val="00CA656F"/>
    <w:rsid w:val="00CA72FE"/>
    <w:rsid w:val="00CA736A"/>
    <w:rsid w:val="00CA78DE"/>
    <w:rsid w:val="00CB0678"/>
    <w:rsid w:val="00CB0B2E"/>
    <w:rsid w:val="00CB1942"/>
    <w:rsid w:val="00CB19BE"/>
    <w:rsid w:val="00CB3D01"/>
    <w:rsid w:val="00CB4784"/>
    <w:rsid w:val="00CB49AB"/>
    <w:rsid w:val="00CB4B09"/>
    <w:rsid w:val="00CB4CA0"/>
    <w:rsid w:val="00CB5CB1"/>
    <w:rsid w:val="00CB6EED"/>
    <w:rsid w:val="00CC21CF"/>
    <w:rsid w:val="00CC26C3"/>
    <w:rsid w:val="00CC4DD9"/>
    <w:rsid w:val="00CC522B"/>
    <w:rsid w:val="00CC59E2"/>
    <w:rsid w:val="00CC5FFD"/>
    <w:rsid w:val="00CC70C0"/>
    <w:rsid w:val="00CC76BA"/>
    <w:rsid w:val="00CD0219"/>
    <w:rsid w:val="00CD15CF"/>
    <w:rsid w:val="00CD23FA"/>
    <w:rsid w:val="00CD53B0"/>
    <w:rsid w:val="00CD6BA8"/>
    <w:rsid w:val="00CD6FB8"/>
    <w:rsid w:val="00CD7BB4"/>
    <w:rsid w:val="00CE0055"/>
    <w:rsid w:val="00CE02B2"/>
    <w:rsid w:val="00CE036D"/>
    <w:rsid w:val="00CE074B"/>
    <w:rsid w:val="00CE07A9"/>
    <w:rsid w:val="00CE1DAA"/>
    <w:rsid w:val="00CE3311"/>
    <w:rsid w:val="00CE3323"/>
    <w:rsid w:val="00CE3ADB"/>
    <w:rsid w:val="00CE47B7"/>
    <w:rsid w:val="00CE51E2"/>
    <w:rsid w:val="00CE533A"/>
    <w:rsid w:val="00CE5AAB"/>
    <w:rsid w:val="00CE5C4D"/>
    <w:rsid w:val="00CE5EA8"/>
    <w:rsid w:val="00CE7626"/>
    <w:rsid w:val="00CE76D6"/>
    <w:rsid w:val="00CE7B31"/>
    <w:rsid w:val="00CF0C17"/>
    <w:rsid w:val="00CF0CDE"/>
    <w:rsid w:val="00CF0F31"/>
    <w:rsid w:val="00CF1C34"/>
    <w:rsid w:val="00CF1E78"/>
    <w:rsid w:val="00CF2227"/>
    <w:rsid w:val="00CF290E"/>
    <w:rsid w:val="00CF3C54"/>
    <w:rsid w:val="00CF438D"/>
    <w:rsid w:val="00CF56ED"/>
    <w:rsid w:val="00CF7909"/>
    <w:rsid w:val="00D00C88"/>
    <w:rsid w:val="00D014F4"/>
    <w:rsid w:val="00D0267B"/>
    <w:rsid w:val="00D02B91"/>
    <w:rsid w:val="00D03F10"/>
    <w:rsid w:val="00D04346"/>
    <w:rsid w:val="00D043D0"/>
    <w:rsid w:val="00D057D7"/>
    <w:rsid w:val="00D05CD2"/>
    <w:rsid w:val="00D1043F"/>
    <w:rsid w:val="00D106B2"/>
    <w:rsid w:val="00D109B3"/>
    <w:rsid w:val="00D10D38"/>
    <w:rsid w:val="00D11799"/>
    <w:rsid w:val="00D13CD5"/>
    <w:rsid w:val="00D13DDD"/>
    <w:rsid w:val="00D1442A"/>
    <w:rsid w:val="00D17347"/>
    <w:rsid w:val="00D20CC7"/>
    <w:rsid w:val="00D2146F"/>
    <w:rsid w:val="00D2299B"/>
    <w:rsid w:val="00D22EB6"/>
    <w:rsid w:val="00D22F3C"/>
    <w:rsid w:val="00D2309C"/>
    <w:rsid w:val="00D24057"/>
    <w:rsid w:val="00D2427B"/>
    <w:rsid w:val="00D24A10"/>
    <w:rsid w:val="00D26244"/>
    <w:rsid w:val="00D272D4"/>
    <w:rsid w:val="00D31F30"/>
    <w:rsid w:val="00D32D2A"/>
    <w:rsid w:val="00D32E4C"/>
    <w:rsid w:val="00D34B1E"/>
    <w:rsid w:val="00D35512"/>
    <w:rsid w:val="00D3593A"/>
    <w:rsid w:val="00D35C3B"/>
    <w:rsid w:val="00D373BD"/>
    <w:rsid w:val="00D40458"/>
    <w:rsid w:val="00D4142E"/>
    <w:rsid w:val="00D41961"/>
    <w:rsid w:val="00D41B99"/>
    <w:rsid w:val="00D421ED"/>
    <w:rsid w:val="00D42D3E"/>
    <w:rsid w:val="00D42D69"/>
    <w:rsid w:val="00D43AC1"/>
    <w:rsid w:val="00D45257"/>
    <w:rsid w:val="00D47E73"/>
    <w:rsid w:val="00D50284"/>
    <w:rsid w:val="00D50457"/>
    <w:rsid w:val="00D5119B"/>
    <w:rsid w:val="00D52325"/>
    <w:rsid w:val="00D5291A"/>
    <w:rsid w:val="00D536E7"/>
    <w:rsid w:val="00D57BA9"/>
    <w:rsid w:val="00D606EE"/>
    <w:rsid w:val="00D618BA"/>
    <w:rsid w:val="00D646E0"/>
    <w:rsid w:val="00D649BA"/>
    <w:rsid w:val="00D64BE1"/>
    <w:rsid w:val="00D6584D"/>
    <w:rsid w:val="00D65E7F"/>
    <w:rsid w:val="00D6725F"/>
    <w:rsid w:val="00D67673"/>
    <w:rsid w:val="00D67D6A"/>
    <w:rsid w:val="00D708EC"/>
    <w:rsid w:val="00D732D5"/>
    <w:rsid w:val="00D7494C"/>
    <w:rsid w:val="00D7564E"/>
    <w:rsid w:val="00D769BE"/>
    <w:rsid w:val="00D7796C"/>
    <w:rsid w:val="00D819E3"/>
    <w:rsid w:val="00D81EEC"/>
    <w:rsid w:val="00D8420E"/>
    <w:rsid w:val="00D847C0"/>
    <w:rsid w:val="00D85EC9"/>
    <w:rsid w:val="00D865E6"/>
    <w:rsid w:val="00D86B4C"/>
    <w:rsid w:val="00D87157"/>
    <w:rsid w:val="00D9027F"/>
    <w:rsid w:val="00D9035B"/>
    <w:rsid w:val="00D90920"/>
    <w:rsid w:val="00D909FC"/>
    <w:rsid w:val="00D90C19"/>
    <w:rsid w:val="00D912AB"/>
    <w:rsid w:val="00D91404"/>
    <w:rsid w:val="00D91460"/>
    <w:rsid w:val="00D91B42"/>
    <w:rsid w:val="00D92458"/>
    <w:rsid w:val="00D92ABF"/>
    <w:rsid w:val="00D93BB8"/>
    <w:rsid w:val="00D9408F"/>
    <w:rsid w:val="00D94C5B"/>
    <w:rsid w:val="00D94D41"/>
    <w:rsid w:val="00DA003B"/>
    <w:rsid w:val="00DA0436"/>
    <w:rsid w:val="00DA0A8F"/>
    <w:rsid w:val="00DA1A5D"/>
    <w:rsid w:val="00DA3054"/>
    <w:rsid w:val="00DA3069"/>
    <w:rsid w:val="00DA323D"/>
    <w:rsid w:val="00DA57BB"/>
    <w:rsid w:val="00DA57F7"/>
    <w:rsid w:val="00DA6B01"/>
    <w:rsid w:val="00DB1D32"/>
    <w:rsid w:val="00DB2830"/>
    <w:rsid w:val="00DB2ACA"/>
    <w:rsid w:val="00DB2EE5"/>
    <w:rsid w:val="00DB3BFC"/>
    <w:rsid w:val="00DB5F4D"/>
    <w:rsid w:val="00DB67EC"/>
    <w:rsid w:val="00DB6A5B"/>
    <w:rsid w:val="00DB7447"/>
    <w:rsid w:val="00DC0ADB"/>
    <w:rsid w:val="00DC2B25"/>
    <w:rsid w:val="00DC2DC1"/>
    <w:rsid w:val="00DC4947"/>
    <w:rsid w:val="00DC4D7D"/>
    <w:rsid w:val="00DC590F"/>
    <w:rsid w:val="00DC64C2"/>
    <w:rsid w:val="00DC6733"/>
    <w:rsid w:val="00DD08D1"/>
    <w:rsid w:val="00DD0C63"/>
    <w:rsid w:val="00DD0F75"/>
    <w:rsid w:val="00DD1A3D"/>
    <w:rsid w:val="00DD2A2A"/>
    <w:rsid w:val="00DD2FC7"/>
    <w:rsid w:val="00DD317E"/>
    <w:rsid w:val="00DD36A7"/>
    <w:rsid w:val="00DD4033"/>
    <w:rsid w:val="00DD4073"/>
    <w:rsid w:val="00DD52F2"/>
    <w:rsid w:val="00DD553D"/>
    <w:rsid w:val="00DD6148"/>
    <w:rsid w:val="00DD7CB6"/>
    <w:rsid w:val="00DE01AB"/>
    <w:rsid w:val="00DE0504"/>
    <w:rsid w:val="00DE0567"/>
    <w:rsid w:val="00DE123F"/>
    <w:rsid w:val="00DE3560"/>
    <w:rsid w:val="00DE3BAA"/>
    <w:rsid w:val="00DE3FBC"/>
    <w:rsid w:val="00DE47D2"/>
    <w:rsid w:val="00DE55CF"/>
    <w:rsid w:val="00DE5B80"/>
    <w:rsid w:val="00DE5DBF"/>
    <w:rsid w:val="00DE76D2"/>
    <w:rsid w:val="00DE7EDA"/>
    <w:rsid w:val="00DF0AA1"/>
    <w:rsid w:val="00DF0F46"/>
    <w:rsid w:val="00DF1EA8"/>
    <w:rsid w:val="00DF2E5C"/>
    <w:rsid w:val="00DF32C4"/>
    <w:rsid w:val="00DF490E"/>
    <w:rsid w:val="00DF5A55"/>
    <w:rsid w:val="00DF6E08"/>
    <w:rsid w:val="00DF7DF6"/>
    <w:rsid w:val="00E00BB2"/>
    <w:rsid w:val="00E01B5C"/>
    <w:rsid w:val="00E028CD"/>
    <w:rsid w:val="00E032FA"/>
    <w:rsid w:val="00E03BFD"/>
    <w:rsid w:val="00E03F95"/>
    <w:rsid w:val="00E058DD"/>
    <w:rsid w:val="00E060B4"/>
    <w:rsid w:val="00E067C8"/>
    <w:rsid w:val="00E07F27"/>
    <w:rsid w:val="00E1008F"/>
    <w:rsid w:val="00E10A79"/>
    <w:rsid w:val="00E12435"/>
    <w:rsid w:val="00E12A63"/>
    <w:rsid w:val="00E136DB"/>
    <w:rsid w:val="00E13990"/>
    <w:rsid w:val="00E153A8"/>
    <w:rsid w:val="00E15B89"/>
    <w:rsid w:val="00E20AAC"/>
    <w:rsid w:val="00E22B56"/>
    <w:rsid w:val="00E2397E"/>
    <w:rsid w:val="00E243A0"/>
    <w:rsid w:val="00E25A21"/>
    <w:rsid w:val="00E27344"/>
    <w:rsid w:val="00E27F57"/>
    <w:rsid w:val="00E27FFD"/>
    <w:rsid w:val="00E301EE"/>
    <w:rsid w:val="00E31632"/>
    <w:rsid w:val="00E31CE6"/>
    <w:rsid w:val="00E32A3A"/>
    <w:rsid w:val="00E33128"/>
    <w:rsid w:val="00E34744"/>
    <w:rsid w:val="00E34EDE"/>
    <w:rsid w:val="00E35E5A"/>
    <w:rsid w:val="00E36CFD"/>
    <w:rsid w:val="00E40EB8"/>
    <w:rsid w:val="00E40EE9"/>
    <w:rsid w:val="00E41301"/>
    <w:rsid w:val="00E41580"/>
    <w:rsid w:val="00E4245E"/>
    <w:rsid w:val="00E42A97"/>
    <w:rsid w:val="00E43760"/>
    <w:rsid w:val="00E43826"/>
    <w:rsid w:val="00E43D53"/>
    <w:rsid w:val="00E44011"/>
    <w:rsid w:val="00E444B8"/>
    <w:rsid w:val="00E44C1A"/>
    <w:rsid w:val="00E456B0"/>
    <w:rsid w:val="00E46BA9"/>
    <w:rsid w:val="00E46CC8"/>
    <w:rsid w:val="00E47AB5"/>
    <w:rsid w:val="00E5031A"/>
    <w:rsid w:val="00E50B63"/>
    <w:rsid w:val="00E520BA"/>
    <w:rsid w:val="00E52459"/>
    <w:rsid w:val="00E5287C"/>
    <w:rsid w:val="00E529DD"/>
    <w:rsid w:val="00E529F4"/>
    <w:rsid w:val="00E613CF"/>
    <w:rsid w:val="00E61DF5"/>
    <w:rsid w:val="00E63054"/>
    <w:rsid w:val="00E63338"/>
    <w:rsid w:val="00E638C4"/>
    <w:rsid w:val="00E63ACC"/>
    <w:rsid w:val="00E64350"/>
    <w:rsid w:val="00E649EE"/>
    <w:rsid w:val="00E65EBA"/>
    <w:rsid w:val="00E665FE"/>
    <w:rsid w:val="00E67EA3"/>
    <w:rsid w:val="00E70232"/>
    <w:rsid w:val="00E71A3B"/>
    <w:rsid w:val="00E72CB7"/>
    <w:rsid w:val="00E735B4"/>
    <w:rsid w:val="00E74826"/>
    <w:rsid w:val="00E74DE5"/>
    <w:rsid w:val="00E74E93"/>
    <w:rsid w:val="00E74F01"/>
    <w:rsid w:val="00E75791"/>
    <w:rsid w:val="00E76701"/>
    <w:rsid w:val="00E76853"/>
    <w:rsid w:val="00E77979"/>
    <w:rsid w:val="00E80A68"/>
    <w:rsid w:val="00E80D1D"/>
    <w:rsid w:val="00E82BFB"/>
    <w:rsid w:val="00E82E61"/>
    <w:rsid w:val="00E867D0"/>
    <w:rsid w:val="00E90606"/>
    <w:rsid w:val="00E90609"/>
    <w:rsid w:val="00E9118F"/>
    <w:rsid w:val="00E93BAB"/>
    <w:rsid w:val="00E958E5"/>
    <w:rsid w:val="00E95F58"/>
    <w:rsid w:val="00E96572"/>
    <w:rsid w:val="00E97F2C"/>
    <w:rsid w:val="00EA0CD4"/>
    <w:rsid w:val="00EA1C2F"/>
    <w:rsid w:val="00EA2132"/>
    <w:rsid w:val="00EA37AE"/>
    <w:rsid w:val="00EA5D75"/>
    <w:rsid w:val="00EA615E"/>
    <w:rsid w:val="00EA6C66"/>
    <w:rsid w:val="00EA6DC6"/>
    <w:rsid w:val="00EA7255"/>
    <w:rsid w:val="00EB0309"/>
    <w:rsid w:val="00EB0D92"/>
    <w:rsid w:val="00EB1A72"/>
    <w:rsid w:val="00EB1A82"/>
    <w:rsid w:val="00EB1BCF"/>
    <w:rsid w:val="00EB5026"/>
    <w:rsid w:val="00EB5104"/>
    <w:rsid w:val="00EB52CC"/>
    <w:rsid w:val="00EB6301"/>
    <w:rsid w:val="00EB69B4"/>
    <w:rsid w:val="00EB72CF"/>
    <w:rsid w:val="00EC08A7"/>
    <w:rsid w:val="00EC34C6"/>
    <w:rsid w:val="00EC4097"/>
    <w:rsid w:val="00EC5054"/>
    <w:rsid w:val="00EC6E24"/>
    <w:rsid w:val="00EC6E9D"/>
    <w:rsid w:val="00ED1200"/>
    <w:rsid w:val="00ED1DBB"/>
    <w:rsid w:val="00ED2681"/>
    <w:rsid w:val="00ED2CA6"/>
    <w:rsid w:val="00ED5664"/>
    <w:rsid w:val="00ED5AF5"/>
    <w:rsid w:val="00ED7ECB"/>
    <w:rsid w:val="00EE13D4"/>
    <w:rsid w:val="00EE221D"/>
    <w:rsid w:val="00EE28AA"/>
    <w:rsid w:val="00EE2D2A"/>
    <w:rsid w:val="00EE3213"/>
    <w:rsid w:val="00EE43B2"/>
    <w:rsid w:val="00EE483B"/>
    <w:rsid w:val="00EE48F5"/>
    <w:rsid w:val="00EE4F01"/>
    <w:rsid w:val="00EE4FAB"/>
    <w:rsid w:val="00EE514A"/>
    <w:rsid w:val="00EE5ACC"/>
    <w:rsid w:val="00EE5AF6"/>
    <w:rsid w:val="00EE5F5E"/>
    <w:rsid w:val="00EE7E52"/>
    <w:rsid w:val="00EF170B"/>
    <w:rsid w:val="00EF1925"/>
    <w:rsid w:val="00EF3B80"/>
    <w:rsid w:val="00EF3DED"/>
    <w:rsid w:val="00EF4025"/>
    <w:rsid w:val="00EF679C"/>
    <w:rsid w:val="00EF6A36"/>
    <w:rsid w:val="00EF6C47"/>
    <w:rsid w:val="00EF7092"/>
    <w:rsid w:val="00F006A3"/>
    <w:rsid w:val="00F00A64"/>
    <w:rsid w:val="00F012F0"/>
    <w:rsid w:val="00F02307"/>
    <w:rsid w:val="00F024C0"/>
    <w:rsid w:val="00F035D7"/>
    <w:rsid w:val="00F05308"/>
    <w:rsid w:val="00F066D9"/>
    <w:rsid w:val="00F073BC"/>
    <w:rsid w:val="00F07EA3"/>
    <w:rsid w:val="00F10243"/>
    <w:rsid w:val="00F113BA"/>
    <w:rsid w:val="00F1158C"/>
    <w:rsid w:val="00F129F5"/>
    <w:rsid w:val="00F12EF3"/>
    <w:rsid w:val="00F13412"/>
    <w:rsid w:val="00F14514"/>
    <w:rsid w:val="00F14692"/>
    <w:rsid w:val="00F1490C"/>
    <w:rsid w:val="00F14E6D"/>
    <w:rsid w:val="00F15126"/>
    <w:rsid w:val="00F203C9"/>
    <w:rsid w:val="00F20B68"/>
    <w:rsid w:val="00F20D58"/>
    <w:rsid w:val="00F20E91"/>
    <w:rsid w:val="00F215BD"/>
    <w:rsid w:val="00F21623"/>
    <w:rsid w:val="00F224B2"/>
    <w:rsid w:val="00F22BAD"/>
    <w:rsid w:val="00F23301"/>
    <w:rsid w:val="00F24171"/>
    <w:rsid w:val="00F24E48"/>
    <w:rsid w:val="00F26380"/>
    <w:rsid w:val="00F26FF8"/>
    <w:rsid w:val="00F2779E"/>
    <w:rsid w:val="00F27EDB"/>
    <w:rsid w:val="00F311EF"/>
    <w:rsid w:val="00F31362"/>
    <w:rsid w:val="00F3136C"/>
    <w:rsid w:val="00F33599"/>
    <w:rsid w:val="00F33C1E"/>
    <w:rsid w:val="00F33ED6"/>
    <w:rsid w:val="00F346B0"/>
    <w:rsid w:val="00F349F4"/>
    <w:rsid w:val="00F35605"/>
    <w:rsid w:val="00F36534"/>
    <w:rsid w:val="00F367B3"/>
    <w:rsid w:val="00F3683F"/>
    <w:rsid w:val="00F40B17"/>
    <w:rsid w:val="00F4237D"/>
    <w:rsid w:val="00F434A6"/>
    <w:rsid w:val="00F445A1"/>
    <w:rsid w:val="00F447E2"/>
    <w:rsid w:val="00F45146"/>
    <w:rsid w:val="00F45470"/>
    <w:rsid w:val="00F454D5"/>
    <w:rsid w:val="00F462EC"/>
    <w:rsid w:val="00F477BA"/>
    <w:rsid w:val="00F5129F"/>
    <w:rsid w:val="00F51A25"/>
    <w:rsid w:val="00F5219D"/>
    <w:rsid w:val="00F521DF"/>
    <w:rsid w:val="00F55DEB"/>
    <w:rsid w:val="00F56B9B"/>
    <w:rsid w:val="00F61364"/>
    <w:rsid w:val="00F61A1A"/>
    <w:rsid w:val="00F61B75"/>
    <w:rsid w:val="00F62698"/>
    <w:rsid w:val="00F62AB0"/>
    <w:rsid w:val="00F6489C"/>
    <w:rsid w:val="00F6560F"/>
    <w:rsid w:val="00F65999"/>
    <w:rsid w:val="00F65D95"/>
    <w:rsid w:val="00F668D1"/>
    <w:rsid w:val="00F66E16"/>
    <w:rsid w:val="00F7074E"/>
    <w:rsid w:val="00F739F7"/>
    <w:rsid w:val="00F73B4D"/>
    <w:rsid w:val="00F75086"/>
    <w:rsid w:val="00F75681"/>
    <w:rsid w:val="00F7623A"/>
    <w:rsid w:val="00F76965"/>
    <w:rsid w:val="00F7750D"/>
    <w:rsid w:val="00F80618"/>
    <w:rsid w:val="00F80773"/>
    <w:rsid w:val="00F82593"/>
    <w:rsid w:val="00F84769"/>
    <w:rsid w:val="00F84BAE"/>
    <w:rsid w:val="00F84D09"/>
    <w:rsid w:val="00F851F7"/>
    <w:rsid w:val="00F85FD4"/>
    <w:rsid w:val="00F870BC"/>
    <w:rsid w:val="00F876EC"/>
    <w:rsid w:val="00F879EA"/>
    <w:rsid w:val="00F90711"/>
    <w:rsid w:val="00F9234F"/>
    <w:rsid w:val="00F92642"/>
    <w:rsid w:val="00F943BF"/>
    <w:rsid w:val="00F96DC8"/>
    <w:rsid w:val="00F96E3B"/>
    <w:rsid w:val="00FA0B3F"/>
    <w:rsid w:val="00FA0BE3"/>
    <w:rsid w:val="00FA0E05"/>
    <w:rsid w:val="00FA10A8"/>
    <w:rsid w:val="00FA1F91"/>
    <w:rsid w:val="00FA3303"/>
    <w:rsid w:val="00FA33F3"/>
    <w:rsid w:val="00FA3DA6"/>
    <w:rsid w:val="00FA4691"/>
    <w:rsid w:val="00FA46B8"/>
    <w:rsid w:val="00FA5D32"/>
    <w:rsid w:val="00FA6932"/>
    <w:rsid w:val="00FA755B"/>
    <w:rsid w:val="00FA7AE0"/>
    <w:rsid w:val="00FA7D7B"/>
    <w:rsid w:val="00FB0F68"/>
    <w:rsid w:val="00FB19D5"/>
    <w:rsid w:val="00FB319A"/>
    <w:rsid w:val="00FB4311"/>
    <w:rsid w:val="00FB4675"/>
    <w:rsid w:val="00FB47F8"/>
    <w:rsid w:val="00FB48D6"/>
    <w:rsid w:val="00FB6EA2"/>
    <w:rsid w:val="00FB7204"/>
    <w:rsid w:val="00FB723F"/>
    <w:rsid w:val="00FC0A62"/>
    <w:rsid w:val="00FC504E"/>
    <w:rsid w:val="00FC691E"/>
    <w:rsid w:val="00FC70F2"/>
    <w:rsid w:val="00FC762D"/>
    <w:rsid w:val="00FD1455"/>
    <w:rsid w:val="00FD1D90"/>
    <w:rsid w:val="00FD227D"/>
    <w:rsid w:val="00FD2B46"/>
    <w:rsid w:val="00FD2CEF"/>
    <w:rsid w:val="00FD317F"/>
    <w:rsid w:val="00FD32C6"/>
    <w:rsid w:val="00FD6199"/>
    <w:rsid w:val="00FD6524"/>
    <w:rsid w:val="00FD6B7A"/>
    <w:rsid w:val="00FD799D"/>
    <w:rsid w:val="00FE08A9"/>
    <w:rsid w:val="00FE2BBD"/>
    <w:rsid w:val="00FE3003"/>
    <w:rsid w:val="00FE33CD"/>
    <w:rsid w:val="00FE3766"/>
    <w:rsid w:val="00FE4E7A"/>
    <w:rsid w:val="00FF0DB3"/>
    <w:rsid w:val="00FF0E22"/>
    <w:rsid w:val="00FF0ED1"/>
    <w:rsid w:val="00FF0F13"/>
    <w:rsid w:val="00FF175C"/>
    <w:rsid w:val="00FF1950"/>
    <w:rsid w:val="00FF2A29"/>
    <w:rsid w:val="00FF2DEB"/>
    <w:rsid w:val="00FF4BFF"/>
    <w:rsid w:val="00FF5A13"/>
    <w:rsid w:val="00FF627F"/>
    <w:rsid w:val="00FF67BF"/>
    <w:rsid w:val="00FF6E91"/>
    <w:rsid w:val="00FF7A71"/>
    <w:rsid w:val="00FF7F8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3736E3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8687F"/>
    <w:pPr>
      <w:widowControl w:val="0"/>
      <w:spacing w:after="0" w:line="240" w:lineRule="auto"/>
      <w:jc w:val="both"/>
    </w:pPr>
    <w:rPr>
      <w:kern w:val="2"/>
      <w:sz w:val="21"/>
    </w:rPr>
  </w:style>
  <w:style w:type="paragraph" w:styleId="1">
    <w:name w:val="heading 1"/>
    <w:aliases w:val="h1"/>
    <w:basedOn w:val="a"/>
    <w:next w:val="a"/>
    <w:link w:val="1Char"/>
    <w:uiPriority w:val="99"/>
    <w:qFormat/>
    <w:rsid w:val="00D50457"/>
    <w:pPr>
      <w:keepNext/>
      <w:keepLines/>
      <w:numPr>
        <w:numId w:val="19"/>
      </w:numPr>
      <w:spacing w:before="480"/>
      <w:outlineLvl w:val="0"/>
    </w:pPr>
    <w:rPr>
      <w:rFonts w:ascii="Cambria" w:eastAsia="Times New Roman" w:hAnsi="Cambria"/>
      <w:b/>
      <w:bCs/>
      <w:color w:val="365F91"/>
      <w:sz w:val="28"/>
      <w:szCs w:val="28"/>
    </w:rPr>
  </w:style>
  <w:style w:type="paragraph" w:styleId="2">
    <w:name w:val="heading 2"/>
    <w:aliases w:val="h2"/>
    <w:basedOn w:val="a"/>
    <w:next w:val="a"/>
    <w:link w:val="2Char"/>
    <w:uiPriority w:val="99"/>
    <w:qFormat/>
    <w:rsid w:val="00D50457"/>
    <w:pPr>
      <w:keepNext/>
      <w:keepLines/>
      <w:numPr>
        <w:ilvl w:val="1"/>
        <w:numId w:val="19"/>
      </w:numPr>
      <w:spacing w:before="200"/>
      <w:outlineLvl w:val="1"/>
    </w:pPr>
    <w:rPr>
      <w:rFonts w:ascii="Cambria" w:eastAsia="Times New Roman" w:hAnsi="Cambria"/>
      <w:b/>
      <w:bCs/>
      <w:color w:val="4F81BD"/>
      <w:sz w:val="26"/>
      <w:szCs w:val="26"/>
    </w:rPr>
  </w:style>
  <w:style w:type="paragraph" w:styleId="3">
    <w:name w:val="heading 3"/>
    <w:aliases w:val="h3"/>
    <w:basedOn w:val="a"/>
    <w:next w:val="a"/>
    <w:link w:val="3Char"/>
    <w:uiPriority w:val="99"/>
    <w:qFormat/>
    <w:rsid w:val="00D50457"/>
    <w:pPr>
      <w:keepNext/>
      <w:numPr>
        <w:ilvl w:val="2"/>
        <w:numId w:val="19"/>
      </w:numPr>
      <w:spacing w:before="240" w:after="60"/>
      <w:outlineLvl w:val="2"/>
    </w:pPr>
    <w:rPr>
      <w:rFonts w:ascii="Cambria" w:eastAsia="Times New Roman" w:hAnsi="Cambria"/>
      <w:b/>
      <w:bCs/>
      <w:sz w:val="26"/>
      <w:szCs w:val="26"/>
    </w:rPr>
  </w:style>
  <w:style w:type="paragraph" w:styleId="40">
    <w:name w:val="heading 4"/>
    <w:aliases w:val="h4"/>
    <w:basedOn w:val="a"/>
    <w:next w:val="a"/>
    <w:link w:val="4Char"/>
    <w:uiPriority w:val="99"/>
    <w:qFormat/>
    <w:rsid w:val="00D50457"/>
    <w:pPr>
      <w:keepNext/>
      <w:numPr>
        <w:ilvl w:val="3"/>
        <w:numId w:val="19"/>
      </w:numPr>
      <w:spacing w:before="240" w:after="60"/>
      <w:outlineLvl w:val="3"/>
    </w:pPr>
    <w:rPr>
      <w:rFonts w:ascii="Calibri" w:eastAsia="Times New Roman" w:hAnsi="Calibri"/>
      <w:b/>
      <w:bCs/>
      <w:sz w:val="28"/>
      <w:szCs w:val="28"/>
    </w:rPr>
  </w:style>
  <w:style w:type="paragraph" w:styleId="5">
    <w:name w:val="heading 5"/>
    <w:aliases w:val="h5"/>
    <w:basedOn w:val="a"/>
    <w:next w:val="a"/>
    <w:link w:val="5Char"/>
    <w:uiPriority w:val="99"/>
    <w:qFormat/>
    <w:rsid w:val="00D50457"/>
    <w:pPr>
      <w:numPr>
        <w:ilvl w:val="4"/>
        <w:numId w:val="19"/>
      </w:numPr>
      <w:spacing w:before="240" w:after="60"/>
      <w:outlineLvl w:val="4"/>
    </w:pPr>
    <w:rPr>
      <w:rFonts w:ascii="Calibri" w:eastAsia="Times New Roman" w:hAnsi="Calibri"/>
      <w:b/>
      <w:bCs/>
      <w:i/>
      <w:iCs/>
      <w:sz w:val="26"/>
      <w:szCs w:val="26"/>
    </w:rPr>
  </w:style>
  <w:style w:type="paragraph" w:styleId="6">
    <w:name w:val="heading 6"/>
    <w:aliases w:val="h6"/>
    <w:basedOn w:val="a"/>
    <w:next w:val="a"/>
    <w:link w:val="6Char"/>
    <w:uiPriority w:val="99"/>
    <w:qFormat/>
    <w:rsid w:val="00D50457"/>
    <w:pPr>
      <w:numPr>
        <w:ilvl w:val="5"/>
        <w:numId w:val="19"/>
      </w:numPr>
      <w:spacing w:before="240" w:after="60"/>
      <w:outlineLvl w:val="5"/>
    </w:pPr>
    <w:rPr>
      <w:rFonts w:ascii="Calibri" w:eastAsia="Times New Roman" w:hAnsi="Calibri"/>
      <w:b/>
      <w:bCs/>
      <w:sz w:val="22"/>
    </w:rPr>
  </w:style>
  <w:style w:type="paragraph" w:styleId="7">
    <w:name w:val="heading 7"/>
    <w:aliases w:val="h7"/>
    <w:basedOn w:val="a"/>
    <w:next w:val="a"/>
    <w:link w:val="7Char"/>
    <w:uiPriority w:val="99"/>
    <w:qFormat/>
    <w:rsid w:val="00D50457"/>
    <w:pPr>
      <w:numPr>
        <w:ilvl w:val="6"/>
        <w:numId w:val="19"/>
      </w:numPr>
      <w:spacing w:before="240" w:after="60"/>
      <w:outlineLvl w:val="6"/>
    </w:pPr>
    <w:rPr>
      <w:rFonts w:ascii="Calibri" w:eastAsia="Times New Roman" w:hAnsi="Calibri"/>
      <w:sz w:val="24"/>
      <w:szCs w:val="24"/>
    </w:rPr>
  </w:style>
  <w:style w:type="paragraph" w:styleId="8">
    <w:name w:val="heading 8"/>
    <w:aliases w:val="h8"/>
    <w:basedOn w:val="a"/>
    <w:next w:val="a"/>
    <w:link w:val="8Char"/>
    <w:uiPriority w:val="99"/>
    <w:qFormat/>
    <w:rsid w:val="00D50457"/>
    <w:pPr>
      <w:numPr>
        <w:ilvl w:val="7"/>
        <w:numId w:val="19"/>
      </w:numPr>
      <w:spacing w:before="240" w:after="60"/>
      <w:outlineLvl w:val="7"/>
    </w:pPr>
    <w:rPr>
      <w:rFonts w:ascii="Calibri" w:eastAsia="Times New Roman" w:hAnsi="Calibri"/>
      <w:i/>
      <w:iCs/>
      <w:sz w:val="24"/>
      <w:szCs w:val="24"/>
    </w:rPr>
  </w:style>
  <w:style w:type="paragraph" w:styleId="9">
    <w:name w:val="heading 9"/>
    <w:aliases w:val="h9"/>
    <w:basedOn w:val="a"/>
    <w:next w:val="a"/>
    <w:link w:val="9Char"/>
    <w:uiPriority w:val="99"/>
    <w:qFormat/>
    <w:rsid w:val="00D50457"/>
    <w:pPr>
      <w:numPr>
        <w:ilvl w:val="8"/>
        <w:numId w:val="19"/>
      </w:numPr>
      <w:spacing w:before="240" w:after="60"/>
      <w:outlineLvl w:val="8"/>
    </w:pPr>
    <w:rPr>
      <w:rFonts w:ascii="Cambria" w:eastAsia="Times New Roman" w:hAnsi="Cambria"/>
      <w:sz w:val="22"/>
    </w:rPr>
  </w:style>
  <w:style w:type="character" w:default="1" w:styleId="a0">
    <w:name w:val="Default Paragraph Font"/>
    <w:uiPriority w:val="1"/>
    <w:semiHidden/>
    <w:unhideWhenUsed/>
    <w:rsid w:val="0028687F"/>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28687F"/>
  </w:style>
  <w:style w:type="character" w:customStyle="1" w:styleId="1Char">
    <w:name w:val="标题 1 Char"/>
    <w:aliases w:val="h1 Char"/>
    <w:link w:val="1"/>
    <w:uiPriority w:val="99"/>
    <w:rsid w:val="00D50457"/>
    <w:rPr>
      <w:rFonts w:ascii="Cambria" w:eastAsia="Times New Roman" w:hAnsi="Cambria" w:cs="Times New Roman"/>
      <w:b/>
      <w:bCs/>
      <w:color w:val="365F91"/>
      <w:sz w:val="28"/>
      <w:szCs w:val="28"/>
      <w:lang w:eastAsia="en-US"/>
    </w:rPr>
  </w:style>
  <w:style w:type="character" w:customStyle="1" w:styleId="2Char">
    <w:name w:val="标题 2 Char"/>
    <w:aliases w:val="h2 Char"/>
    <w:link w:val="2"/>
    <w:uiPriority w:val="99"/>
    <w:rsid w:val="00D50457"/>
    <w:rPr>
      <w:rFonts w:ascii="Cambria" w:eastAsia="Times New Roman" w:hAnsi="Cambria" w:cs="Times New Roman"/>
      <w:b/>
      <w:bCs/>
      <w:color w:val="4F81BD"/>
      <w:sz w:val="26"/>
      <w:szCs w:val="26"/>
      <w:lang w:eastAsia="en-US"/>
    </w:rPr>
  </w:style>
  <w:style w:type="character" w:customStyle="1" w:styleId="3Char">
    <w:name w:val="标题 3 Char"/>
    <w:aliases w:val="h3 Char"/>
    <w:link w:val="3"/>
    <w:uiPriority w:val="99"/>
    <w:rsid w:val="00D50457"/>
    <w:rPr>
      <w:rFonts w:ascii="Cambria" w:eastAsia="Times New Roman" w:hAnsi="Cambria" w:cs="Times New Roman"/>
      <w:b/>
      <w:bCs/>
      <w:sz w:val="26"/>
      <w:szCs w:val="26"/>
      <w:lang w:eastAsia="en-US"/>
    </w:rPr>
  </w:style>
  <w:style w:type="character" w:customStyle="1" w:styleId="4Char">
    <w:name w:val="标题 4 Char"/>
    <w:aliases w:val="h4 Char"/>
    <w:link w:val="40"/>
    <w:uiPriority w:val="99"/>
    <w:rsid w:val="00D50457"/>
    <w:rPr>
      <w:rFonts w:ascii="Calibri" w:eastAsia="Times New Roman" w:hAnsi="Calibri" w:cs="Times New Roman"/>
      <w:b/>
      <w:bCs/>
      <w:sz w:val="28"/>
      <w:szCs w:val="28"/>
      <w:lang w:eastAsia="en-US"/>
    </w:rPr>
  </w:style>
  <w:style w:type="character" w:customStyle="1" w:styleId="5Char">
    <w:name w:val="标题 5 Char"/>
    <w:aliases w:val="h5 Char"/>
    <w:link w:val="5"/>
    <w:uiPriority w:val="99"/>
    <w:rsid w:val="00D50457"/>
    <w:rPr>
      <w:rFonts w:ascii="Calibri" w:eastAsia="Times New Roman" w:hAnsi="Calibri" w:cs="Times New Roman"/>
      <w:b/>
      <w:bCs/>
      <w:i/>
      <w:iCs/>
      <w:sz w:val="26"/>
      <w:szCs w:val="26"/>
      <w:lang w:eastAsia="en-US"/>
    </w:rPr>
  </w:style>
  <w:style w:type="character" w:customStyle="1" w:styleId="6Char">
    <w:name w:val="标题 6 Char"/>
    <w:aliases w:val="h6 Char"/>
    <w:link w:val="6"/>
    <w:uiPriority w:val="99"/>
    <w:rsid w:val="00D50457"/>
    <w:rPr>
      <w:rFonts w:ascii="Calibri" w:eastAsia="Times New Roman" w:hAnsi="Calibri" w:cs="Times New Roman"/>
      <w:b/>
      <w:bCs/>
      <w:lang w:eastAsia="en-US"/>
    </w:rPr>
  </w:style>
  <w:style w:type="character" w:customStyle="1" w:styleId="7Char">
    <w:name w:val="标题 7 Char"/>
    <w:aliases w:val="h7 Char"/>
    <w:link w:val="7"/>
    <w:uiPriority w:val="99"/>
    <w:rsid w:val="00D50457"/>
    <w:rPr>
      <w:rFonts w:ascii="Calibri" w:eastAsia="Times New Roman" w:hAnsi="Calibri" w:cs="Times New Roman"/>
      <w:sz w:val="24"/>
      <w:szCs w:val="24"/>
      <w:lang w:eastAsia="en-US"/>
    </w:rPr>
  </w:style>
  <w:style w:type="character" w:customStyle="1" w:styleId="8Char">
    <w:name w:val="标题 8 Char"/>
    <w:aliases w:val="h8 Char"/>
    <w:link w:val="8"/>
    <w:uiPriority w:val="99"/>
    <w:rsid w:val="00D50457"/>
    <w:rPr>
      <w:rFonts w:ascii="Calibri" w:eastAsia="Times New Roman" w:hAnsi="Calibri" w:cs="Times New Roman"/>
      <w:i/>
      <w:iCs/>
      <w:sz w:val="24"/>
      <w:szCs w:val="24"/>
      <w:lang w:eastAsia="en-US"/>
    </w:rPr>
  </w:style>
  <w:style w:type="character" w:customStyle="1" w:styleId="9Char">
    <w:name w:val="标题 9 Char"/>
    <w:aliases w:val="h9 Char"/>
    <w:link w:val="9"/>
    <w:uiPriority w:val="99"/>
    <w:rsid w:val="00D50457"/>
    <w:rPr>
      <w:rFonts w:ascii="Cambria" w:eastAsia="Times New Roman" w:hAnsi="Cambria" w:cs="Times New Roman"/>
      <w:lang w:eastAsia="en-US"/>
    </w:rPr>
  </w:style>
  <w:style w:type="paragraph" w:customStyle="1" w:styleId="StyleLatinTrebuchetMS14ptBoldIndigoLeft0Right">
    <w:name w:val="Style (Latin) Trebuchet MS 14 pt Bold Indigo Left:  0&quot; Right: ..."/>
    <w:basedOn w:val="a"/>
    <w:rsid w:val="00B51158"/>
    <w:pPr>
      <w:pBdr>
        <w:bottom w:val="dotted" w:sz="4" w:space="1" w:color="999999"/>
      </w:pBdr>
      <w:spacing w:before="300" w:after="180"/>
    </w:pPr>
    <w:rPr>
      <w:bCs/>
      <w:color w:val="808080"/>
      <w:sz w:val="24"/>
      <w:szCs w:val="24"/>
    </w:rPr>
  </w:style>
  <w:style w:type="character" w:styleId="a3">
    <w:name w:val="Hyperlink"/>
    <w:uiPriority w:val="99"/>
    <w:rsid w:val="00D50457"/>
    <w:rPr>
      <w:color w:val="0000FF"/>
      <w:u w:val="single"/>
    </w:rPr>
  </w:style>
  <w:style w:type="paragraph" w:styleId="a4">
    <w:name w:val="footer"/>
    <w:aliases w:val="f"/>
    <w:basedOn w:val="a5"/>
    <w:link w:val="Char"/>
    <w:uiPriority w:val="99"/>
    <w:rsid w:val="00D50457"/>
    <w:rPr>
      <w:i w:val="0"/>
      <w:sz w:val="20"/>
    </w:rPr>
  </w:style>
  <w:style w:type="character" w:customStyle="1" w:styleId="Char">
    <w:name w:val="页脚 Char"/>
    <w:aliases w:val="f Char"/>
    <w:link w:val="a4"/>
    <w:uiPriority w:val="99"/>
    <w:rsid w:val="00D50457"/>
    <w:rPr>
      <w:rFonts w:ascii="Arial" w:eastAsia="PMingLiU" w:hAnsi="Arial" w:cs="Times New Roman"/>
      <w:kern w:val="24"/>
      <w:sz w:val="20"/>
      <w:szCs w:val="20"/>
      <w:lang w:eastAsia="en-US"/>
    </w:rPr>
  </w:style>
  <w:style w:type="character" w:styleId="a6">
    <w:name w:val="page number"/>
    <w:basedOn w:val="a0"/>
    <w:rsid w:val="00B51158"/>
  </w:style>
  <w:style w:type="paragraph" w:styleId="20">
    <w:name w:val="toc 2"/>
    <w:aliases w:val="toc2"/>
    <w:basedOn w:val="a"/>
    <w:next w:val="a"/>
    <w:uiPriority w:val="39"/>
    <w:rsid w:val="00D50457"/>
    <w:pPr>
      <w:spacing w:line="280" w:lineRule="exact"/>
      <w:ind w:left="374" w:hanging="187"/>
    </w:pPr>
    <w:rPr>
      <w:rFonts w:eastAsia="宋体"/>
      <w:kern w:val="24"/>
    </w:rPr>
  </w:style>
  <w:style w:type="paragraph" w:styleId="10">
    <w:name w:val="toc 1"/>
    <w:basedOn w:val="a"/>
    <w:next w:val="a"/>
    <w:autoRedefine/>
    <w:uiPriority w:val="39"/>
    <w:rsid w:val="00D50457"/>
    <w:pPr>
      <w:spacing w:after="100"/>
    </w:pPr>
  </w:style>
  <w:style w:type="paragraph" w:customStyle="1" w:styleId="StyleClickandtypeLeft05">
    <w:name w:val="Style Click and type + Left:  0.5&quot;"/>
    <w:basedOn w:val="Clickandtype"/>
    <w:rsid w:val="00B51158"/>
  </w:style>
  <w:style w:type="paragraph" w:customStyle="1" w:styleId="Clickandtype">
    <w:name w:val="Click and type"/>
    <w:basedOn w:val="a"/>
    <w:link w:val="ClickandtypeChar"/>
    <w:uiPriority w:val="99"/>
    <w:rsid w:val="00B51158"/>
  </w:style>
  <w:style w:type="character" w:customStyle="1" w:styleId="ClickandtypeChar">
    <w:name w:val="Click and type Char"/>
    <w:basedOn w:val="a0"/>
    <w:link w:val="Clickandtype"/>
    <w:uiPriority w:val="99"/>
    <w:locked/>
    <w:rsid w:val="00B51158"/>
    <w:rPr>
      <w:rFonts w:ascii="Verdana" w:eastAsia="宋体" w:hAnsi="Verdana" w:cs="Times New Roman"/>
      <w:sz w:val="18"/>
      <w:szCs w:val="20"/>
    </w:rPr>
  </w:style>
  <w:style w:type="paragraph" w:customStyle="1" w:styleId="Instruction-Visible">
    <w:name w:val="Instruction - Visible"/>
    <w:basedOn w:val="Instruction"/>
    <w:rsid w:val="00B51158"/>
    <w:rPr>
      <w:vanish w:val="0"/>
    </w:rPr>
  </w:style>
  <w:style w:type="paragraph" w:customStyle="1" w:styleId="Instruction">
    <w:name w:val="Instruction"/>
    <w:basedOn w:val="a"/>
    <w:link w:val="InstructionChar"/>
    <w:rsid w:val="00B51158"/>
    <w:pPr>
      <w:pBdr>
        <w:top w:val="single" w:sz="4" w:space="1" w:color="9699CE" w:shadow="1"/>
        <w:left w:val="single" w:sz="4" w:space="4" w:color="9699CE" w:shadow="1"/>
        <w:bottom w:val="single" w:sz="4" w:space="1" w:color="9699CE" w:shadow="1"/>
        <w:right w:val="single" w:sz="4" w:space="4" w:color="9699CE" w:shadow="1"/>
      </w:pBdr>
      <w:shd w:val="clear" w:color="FFFFFF" w:fill="E7E9FF"/>
    </w:pPr>
    <w:rPr>
      <w:vanish/>
      <w:lang w:eastAsia="ja-JP"/>
    </w:rPr>
  </w:style>
  <w:style w:type="character" w:customStyle="1" w:styleId="InstructionChar">
    <w:name w:val="Instruction Char"/>
    <w:basedOn w:val="a0"/>
    <w:link w:val="Instruction"/>
    <w:rsid w:val="00B51158"/>
    <w:rPr>
      <w:rFonts w:ascii="Verdana" w:eastAsia="宋体" w:hAnsi="Verdana" w:cs="Times New Roman"/>
      <w:vanish/>
      <w:sz w:val="18"/>
      <w:szCs w:val="20"/>
      <w:shd w:val="clear" w:color="FFFFFF" w:fill="E7E9FF"/>
      <w:lang w:eastAsia="ja-JP"/>
    </w:rPr>
  </w:style>
  <w:style w:type="character" w:styleId="a7">
    <w:name w:val="FollowedHyperlink"/>
    <w:basedOn w:val="a0"/>
    <w:rsid w:val="00B51158"/>
    <w:rPr>
      <w:rFonts w:ascii="Verdana" w:hAnsi="Verdana"/>
      <w:color w:val="800000"/>
      <w:sz w:val="20"/>
      <w:szCs w:val="20"/>
      <w:u w:val="single"/>
    </w:rPr>
  </w:style>
  <w:style w:type="character" w:styleId="a8">
    <w:name w:val="line number"/>
    <w:basedOn w:val="a0"/>
    <w:rsid w:val="00B51158"/>
  </w:style>
  <w:style w:type="paragraph" w:styleId="a9">
    <w:name w:val="annotation text"/>
    <w:basedOn w:val="a"/>
    <w:link w:val="Char0"/>
    <w:uiPriority w:val="99"/>
    <w:rsid w:val="00B51158"/>
  </w:style>
  <w:style w:type="character" w:customStyle="1" w:styleId="Char0">
    <w:name w:val="批注文字 Char"/>
    <w:basedOn w:val="a0"/>
    <w:link w:val="a9"/>
    <w:uiPriority w:val="99"/>
    <w:rsid w:val="00B51158"/>
    <w:rPr>
      <w:rFonts w:ascii="Verdana" w:eastAsia="宋体" w:hAnsi="Verdana" w:cs="Times New Roman"/>
      <w:sz w:val="20"/>
      <w:szCs w:val="20"/>
    </w:rPr>
  </w:style>
  <w:style w:type="character" w:styleId="aa">
    <w:name w:val="annotation reference"/>
    <w:basedOn w:val="a0"/>
    <w:rsid w:val="00B51158"/>
  </w:style>
  <w:style w:type="paragraph" w:styleId="ab">
    <w:name w:val="Balloon Text"/>
    <w:basedOn w:val="a"/>
    <w:link w:val="Char1"/>
    <w:uiPriority w:val="99"/>
    <w:semiHidden/>
    <w:rsid w:val="00D50457"/>
    <w:rPr>
      <w:rFonts w:ascii="Tahoma" w:hAnsi="Tahoma" w:cs="Tahoma"/>
      <w:sz w:val="16"/>
      <w:szCs w:val="16"/>
    </w:rPr>
  </w:style>
  <w:style w:type="character" w:customStyle="1" w:styleId="Char1">
    <w:name w:val="批注框文本 Char"/>
    <w:link w:val="ab"/>
    <w:uiPriority w:val="99"/>
    <w:semiHidden/>
    <w:rsid w:val="00D50457"/>
    <w:rPr>
      <w:rFonts w:ascii="Tahoma" w:eastAsia="Calibri" w:hAnsi="Tahoma" w:cs="Tahoma"/>
      <w:sz w:val="16"/>
      <w:szCs w:val="16"/>
      <w:lang w:eastAsia="en-US"/>
    </w:rPr>
  </w:style>
  <w:style w:type="paragraph" w:styleId="30">
    <w:name w:val="toc 3"/>
    <w:aliases w:val="toc3"/>
    <w:basedOn w:val="a"/>
    <w:next w:val="a"/>
    <w:uiPriority w:val="39"/>
    <w:rsid w:val="00D50457"/>
    <w:pPr>
      <w:spacing w:line="280" w:lineRule="exact"/>
      <w:ind w:left="561" w:hanging="187"/>
    </w:pPr>
    <w:rPr>
      <w:rFonts w:eastAsia="宋体"/>
      <w:kern w:val="24"/>
    </w:rPr>
  </w:style>
  <w:style w:type="paragraph" w:customStyle="1" w:styleId="Titleheader">
    <w:name w:val="Title header"/>
    <w:basedOn w:val="a"/>
    <w:uiPriority w:val="99"/>
    <w:rsid w:val="00B51158"/>
    <w:pPr>
      <w:ind w:left="101"/>
    </w:pPr>
    <w:rPr>
      <w:color w:val="808080"/>
      <w:sz w:val="16"/>
    </w:rPr>
  </w:style>
  <w:style w:type="paragraph" w:customStyle="1" w:styleId="TableText">
    <w:name w:val="TableText"/>
    <w:basedOn w:val="a"/>
    <w:autoRedefine/>
    <w:rsid w:val="00B51158"/>
    <w:pPr>
      <w:spacing w:before="40" w:after="80"/>
    </w:pPr>
    <w:rPr>
      <w:rFonts w:eastAsia="Times New Roman"/>
      <w:color w:val="000000"/>
      <w:sz w:val="16"/>
    </w:rPr>
  </w:style>
  <w:style w:type="paragraph" w:customStyle="1" w:styleId="Titleheadervalue">
    <w:name w:val="Title header (value)"/>
    <w:basedOn w:val="a"/>
    <w:link w:val="TitleheadervalueChar"/>
    <w:rsid w:val="00B51158"/>
    <w:rPr>
      <w:sz w:val="16"/>
      <w:szCs w:val="16"/>
    </w:rPr>
  </w:style>
  <w:style w:type="character" w:customStyle="1" w:styleId="TitleheadervalueChar">
    <w:name w:val="Title header (value) Char"/>
    <w:basedOn w:val="a0"/>
    <w:link w:val="Titleheadervalue"/>
    <w:rsid w:val="00B51158"/>
    <w:rPr>
      <w:rFonts w:ascii="Verdana" w:eastAsia="宋体" w:hAnsi="Verdana" w:cs="Times New Roman"/>
      <w:sz w:val="16"/>
      <w:szCs w:val="16"/>
    </w:rPr>
  </w:style>
  <w:style w:type="paragraph" w:customStyle="1" w:styleId="Tableheader">
    <w:name w:val="Table header"/>
    <w:basedOn w:val="a"/>
    <w:rsid w:val="00B51158"/>
    <w:pPr>
      <w:ind w:left="101"/>
    </w:pPr>
    <w:rPr>
      <w:color w:val="FFFFFF"/>
      <w:sz w:val="16"/>
    </w:rPr>
  </w:style>
  <w:style w:type="paragraph" w:customStyle="1" w:styleId="ChangeHistorydate">
    <w:name w:val="Change History date"/>
    <w:basedOn w:val="a"/>
    <w:rsid w:val="00B51158"/>
    <w:rPr>
      <w:sz w:val="16"/>
    </w:rPr>
  </w:style>
  <w:style w:type="paragraph" w:customStyle="1" w:styleId="Icon1">
    <w:name w:val="Icon 1"/>
    <w:basedOn w:val="a"/>
    <w:rsid w:val="00B51158"/>
    <w:pPr>
      <w:jc w:val="center"/>
    </w:pPr>
    <w:rPr>
      <w:color w:val="FFFFFF"/>
    </w:rPr>
  </w:style>
  <w:style w:type="paragraph" w:customStyle="1" w:styleId="Icon2">
    <w:name w:val="Icon 2"/>
    <w:basedOn w:val="a"/>
    <w:rsid w:val="00B51158"/>
    <w:pPr>
      <w:jc w:val="right"/>
    </w:pPr>
  </w:style>
  <w:style w:type="paragraph" w:styleId="a5">
    <w:name w:val="header"/>
    <w:aliases w:val="h"/>
    <w:basedOn w:val="a"/>
    <w:link w:val="Char2"/>
    <w:uiPriority w:val="99"/>
    <w:rsid w:val="00D50457"/>
    <w:pPr>
      <w:spacing w:before="60" w:after="240" w:line="280" w:lineRule="exact"/>
      <w:jc w:val="right"/>
    </w:pPr>
    <w:rPr>
      <w:rFonts w:eastAsia="PMingLiU"/>
      <w:i/>
      <w:kern w:val="24"/>
      <w:sz w:val="18"/>
    </w:rPr>
  </w:style>
  <w:style w:type="character" w:customStyle="1" w:styleId="Char2">
    <w:name w:val="页眉 Char"/>
    <w:aliases w:val="h Char"/>
    <w:link w:val="a5"/>
    <w:uiPriority w:val="99"/>
    <w:rsid w:val="00D50457"/>
    <w:rPr>
      <w:rFonts w:ascii="Arial" w:eastAsia="PMingLiU" w:hAnsi="Arial" w:cs="Times New Roman"/>
      <w:i/>
      <w:kern w:val="24"/>
      <w:sz w:val="18"/>
      <w:szCs w:val="20"/>
      <w:lang w:eastAsia="en-US"/>
    </w:rPr>
  </w:style>
  <w:style w:type="paragraph" w:customStyle="1" w:styleId="Header1">
    <w:name w:val="Header1"/>
    <w:basedOn w:val="a5"/>
    <w:rsid w:val="00B51158"/>
    <w:pPr>
      <w:jc w:val="both"/>
    </w:pPr>
    <w:rPr>
      <w:color w:val="C0C0C0"/>
      <w:sz w:val="16"/>
      <w:szCs w:val="16"/>
      <w:u w:val="single"/>
    </w:rPr>
  </w:style>
  <w:style w:type="paragraph" w:customStyle="1" w:styleId="Style">
    <w:name w:val="Style"/>
    <w:basedOn w:val="Titleheadervalue"/>
    <w:link w:val="StyleChar"/>
    <w:rsid w:val="00B51158"/>
    <w:rPr>
      <w:color w:val="999999"/>
    </w:rPr>
  </w:style>
  <w:style w:type="character" w:customStyle="1" w:styleId="StyleChar">
    <w:name w:val="Style Char"/>
    <w:basedOn w:val="TitleheadervalueChar"/>
    <w:link w:val="Style"/>
    <w:rsid w:val="00B51158"/>
    <w:rPr>
      <w:rFonts w:ascii="Verdana" w:eastAsia="宋体" w:hAnsi="Verdana" w:cs="Times New Roman"/>
      <w:color w:val="999999"/>
      <w:sz w:val="16"/>
      <w:szCs w:val="16"/>
    </w:rPr>
  </w:style>
  <w:style w:type="paragraph" w:customStyle="1" w:styleId="Style12ptBoldDarkBlueLeft0">
    <w:name w:val="Style 12 pt Bold Dark Blue Left:  0&quot;"/>
    <w:basedOn w:val="a"/>
    <w:uiPriority w:val="99"/>
    <w:rsid w:val="00B51158"/>
    <w:rPr>
      <w:b/>
      <w:bCs/>
      <w:color w:val="4D60A5"/>
      <w:sz w:val="24"/>
      <w:szCs w:val="24"/>
    </w:rPr>
  </w:style>
  <w:style w:type="paragraph" w:customStyle="1" w:styleId="Style8ptBlueLeft0Right0">
    <w:name w:val="Style 8 pt Blue Left:  0&quot; Right:  0&quot;"/>
    <w:basedOn w:val="a"/>
    <w:uiPriority w:val="99"/>
    <w:rsid w:val="00B51158"/>
    <w:rPr>
      <w:color w:val="CC6600"/>
      <w:sz w:val="16"/>
      <w:szCs w:val="16"/>
    </w:rPr>
  </w:style>
  <w:style w:type="paragraph" w:customStyle="1" w:styleId="TableHeading">
    <w:name w:val="TableHeading"/>
    <w:basedOn w:val="TableText"/>
    <w:rsid w:val="00B51158"/>
    <w:rPr>
      <w:b/>
      <w:bCs/>
    </w:rPr>
  </w:style>
  <w:style w:type="paragraph" w:styleId="ac">
    <w:name w:val="annotation subject"/>
    <w:basedOn w:val="a9"/>
    <w:next w:val="a9"/>
    <w:link w:val="Char3"/>
    <w:rsid w:val="00B51158"/>
    <w:pPr>
      <w:ind w:left="720" w:right="720"/>
    </w:pPr>
    <w:rPr>
      <w:b/>
      <w:bCs/>
    </w:rPr>
  </w:style>
  <w:style w:type="character" w:customStyle="1" w:styleId="Char3">
    <w:name w:val="批注主题 Char"/>
    <w:basedOn w:val="Char0"/>
    <w:link w:val="ac"/>
    <w:rsid w:val="00B51158"/>
    <w:rPr>
      <w:rFonts w:ascii="Verdana" w:eastAsia="宋体" w:hAnsi="Verdana" w:cs="Times New Roman"/>
      <w:b/>
      <w:bCs/>
      <w:sz w:val="20"/>
      <w:szCs w:val="20"/>
    </w:rPr>
  </w:style>
  <w:style w:type="character" w:styleId="ad">
    <w:name w:val="Intense Emphasis"/>
    <w:basedOn w:val="a0"/>
    <w:uiPriority w:val="21"/>
    <w:qFormat/>
    <w:rsid w:val="00B51158"/>
    <w:rPr>
      <w:b/>
      <w:bCs/>
      <w:i/>
      <w:iCs/>
      <w:color w:val="4F81BD"/>
    </w:rPr>
  </w:style>
  <w:style w:type="paragraph" w:styleId="ae">
    <w:name w:val="Normal (Web)"/>
    <w:basedOn w:val="a"/>
    <w:uiPriority w:val="99"/>
    <w:rsid w:val="00D50457"/>
    <w:rPr>
      <w:rFonts w:ascii="Verdana" w:hAnsi="Verdana"/>
      <w:sz w:val="24"/>
      <w:szCs w:val="24"/>
    </w:rPr>
  </w:style>
  <w:style w:type="character" w:styleId="af">
    <w:name w:val="Strong"/>
    <w:uiPriority w:val="99"/>
    <w:qFormat/>
    <w:rsid w:val="00D50457"/>
    <w:rPr>
      <w:b/>
      <w:bCs/>
    </w:rPr>
  </w:style>
  <w:style w:type="paragraph" w:styleId="af0">
    <w:name w:val="List Paragraph"/>
    <w:basedOn w:val="a"/>
    <w:link w:val="Char4"/>
    <w:uiPriority w:val="99"/>
    <w:qFormat/>
    <w:rsid w:val="00D50457"/>
    <w:pPr>
      <w:ind w:left="720"/>
      <w:contextualSpacing/>
    </w:pPr>
  </w:style>
  <w:style w:type="paragraph" w:customStyle="1" w:styleId="clickandtype0">
    <w:name w:val="clickandtype"/>
    <w:basedOn w:val="a"/>
    <w:uiPriority w:val="99"/>
    <w:rsid w:val="00B51158"/>
    <w:rPr>
      <w:rFonts w:eastAsia="PMingLiU"/>
      <w:szCs w:val="18"/>
      <w:lang w:eastAsia="zh-TW"/>
    </w:rPr>
  </w:style>
  <w:style w:type="paragraph" w:customStyle="1" w:styleId="Default">
    <w:name w:val="Default"/>
    <w:rsid w:val="00B51158"/>
    <w:pPr>
      <w:autoSpaceDE w:val="0"/>
      <w:autoSpaceDN w:val="0"/>
      <w:adjustRightInd w:val="0"/>
      <w:spacing w:after="0" w:line="240" w:lineRule="auto"/>
    </w:pPr>
    <w:rPr>
      <w:rFonts w:ascii="Verdana" w:eastAsia="宋体" w:hAnsi="Verdana" w:cs="Verdana"/>
      <w:color w:val="000000"/>
      <w:sz w:val="24"/>
      <w:szCs w:val="24"/>
    </w:rPr>
  </w:style>
  <w:style w:type="paragraph" w:styleId="af1">
    <w:name w:val="Document Map"/>
    <w:basedOn w:val="a"/>
    <w:link w:val="Char5"/>
    <w:rsid w:val="00B51158"/>
    <w:rPr>
      <w:rFonts w:ascii="Tahoma" w:hAnsi="Tahoma" w:cs="Tahoma"/>
      <w:sz w:val="16"/>
      <w:szCs w:val="16"/>
    </w:rPr>
  </w:style>
  <w:style w:type="character" w:customStyle="1" w:styleId="Char5">
    <w:name w:val="文档结构图 Char"/>
    <w:basedOn w:val="a0"/>
    <w:link w:val="af1"/>
    <w:rsid w:val="00B51158"/>
    <w:rPr>
      <w:rFonts w:ascii="Tahoma" w:eastAsia="宋体" w:hAnsi="Tahoma" w:cs="Tahoma"/>
      <w:sz w:val="16"/>
      <w:szCs w:val="16"/>
    </w:rPr>
  </w:style>
  <w:style w:type="character" w:styleId="af2">
    <w:name w:val="Emphasis"/>
    <w:basedOn w:val="a0"/>
    <w:uiPriority w:val="20"/>
    <w:qFormat/>
    <w:rsid w:val="00B51158"/>
    <w:rPr>
      <w:i/>
      <w:iCs/>
    </w:rPr>
  </w:style>
  <w:style w:type="paragraph" w:styleId="af3">
    <w:name w:val="List Bullet"/>
    <w:basedOn w:val="a"/>
    <w:uiPriority w:val="99"/>
    <w:rsid w:val="00D50457"/>
    <w:pPr>
      <w:tabs>
        <w:tab w:val="num" w:pos="360"/>
      </w:tabs>
      <w:ind w:left="360" w:hanging="360"/>
      <w:contextualSpacing/>
    </w:pPr>
  </w:style>
  <w:style w:type="paragraph" w:styleId="21">
    <w:name w:val="List Bullet 2"/>
    <w:basedOn w:val="af3"/>
    <w:rsid w:val="00B51158"/>
    <w:pPr>
      <w:numPr>
        <w:ilvl w:val="1"/>
      </w:numPr>
      <w:tabs>
        <w:tab w:val="num" w:pos="360"/>
        <w:tab w:val="num" w:pos="540"/>
      </w:tabs>
      <w:ind w:left="540" w:hanging="360"/>
    </w:pPr>
  </w:style>
  <w:style w:type="paragraph" w:styleId="31">
    <w:name w:val="List Bullet 3"/>
    <w:basedOn w:val="a"/>
    <w:uiPriority w:val="99"/>
    <w:rsid w:val="00D50457"/>
    <w:pPr>
      <w:tabs>
        <w:tab w:val="num" w:pos="1080"/>
      </w:tabs>
      <w:ind w:left="1080" w:hanging="360"/>
      <w:contextualSpacing/>
    </w:pPr>
  </w:style>
  <w:style w:type="paragraph" w:styleId="41">
    <w:name w:val="List Bullet 4"/>
    <w:basedOn w:val="af3"/>
    <w:rsid w:val="00B51158"/>
    <w:pPr>
      <w:numPr>
        <w:ilvl w:val="3"/>
      </w:numPr>
      <w:tabs>
        <w:tab w:val="num" w:pos="360"/>
        <w:tab w:val="num" w:pos="540"/>
      </w:tabs>
      <w:ind w:left="540" w:hanging="360"/>
    </w:pPr>
  </w:style>
  <w:style w:type="paragraph" w:styleId="50">
    <w:name w:val="List Bullet 5"/>
    <w:basedOn w:val="af3"/>
    <w:rsid w:val="00B51158"/>
    <w:pPr>
      <w:numPr>
        <w:ilvl w:val="4"/>
      </w:numPr>
      <w:tabs>
        <w:tab w:val="num" w:pos="360"/>
        <w:tab w:val="num" w:pos="540"/>
      </w:tabs>
      <w:ind w:left="540" w:hanging="360"/>
    </w:pPr>
  </w:style>
  <w:style w:type="paragraph" w:customStyle="1" w:styleId="ListBullet6">
    <w:name w:val="List Bullet 6"/>
    <w:basedOn w:val="af3"/>
    <w:rsid w:val="00B51158"/>
    <w:pPr>
      <w:numPr>
        <w:ilvl w:val="5"/>
      </w:numPr>
      <w:tabs>
        <w:tab w:val="num" w:pos="360"/>
        <w:tab w:val="num" w:pos="540"/>
      </w:tabs>
      <w:ind w:left="540" w:hanging="360"/>
    </w:pPr>
  </w:style>
  <w:style w:type="paragraph" w:customStyle="1" w:styleId="ListBullet7">
    <w:name w:val="List Bullet 7"/>
    <w:basedOn w:val="af3"/>
    <w:rsid w:val="00B51158"/>
    <w:pPr>
      <w:numPr>
        <w:ilvl w:val="6"/>
      </w:numPr>
      <w:tabs>
        <w:tab w:val="num" w:pos="360"/>
        <w:tab w:val="num" w:pos="540"/>
      </w:tabs>
      <w:ind w:left="540" w:hanging="360"/>
    </w:pPr>
  </w:style>
  <w:style w:type="paragraph" w:customStyle="1" w:styleId="ListBullet8">
    <w:name w:val="List Bullet 8"/>
    <w:basedOn w:val="af3"/>
    <w:rsid w:val="00B51158"/>
    <w:pPr>
      <w:numPr>
        <w:ilvl w:val="7"/>
      </w:numPr>
      <w:tabs>
        <w:tab w:val="num" w:pos="360"/>
        <w:tab w:val="num" w:pos="540"/>
      </w:tabs>
      <w:ind w:left="540" w:hanging="360"/>
    </w:pPr>
  </w:style>
  <w:style w:type="paragraph" w:customStyle="1" w:styleId="ListBullet9">
    <w:name w:val="List Bullet 9"/>
    <w:basedOn w:val="af3"/>
    <w:rsid w:val="00B51158"/>
    <w:pPr>
      <w:numPr>
        <w:ilvl w:val="8"/>
      </w:numPr>
      <w:tabs>
        <w:tab w:val="num" w:pos="360"/>
        <w:tab w:val="num" w:pos="540"/>
      </w:tabs>
      <w:ind w:left="540" w:hanging="360"/>
    </w:pPr>
  </w:style>
  <w:style w:type="paragraph" w:styleId="af4">
    <w:name w:val="caption"/>
    <w:basedOn w:val="a"/>
    <w:next w:val="a"/>
    <w:uiPriority w:val="35"/>
    <w:unhideWhenUsed/>
    <w:qFormat/>
    <w:rsid w:val="00B51158"/>
    <w:rPr>
      <w:rFonts w:asciiTheme="majorHAnsi" w:eastAsia="Verdana" w:hAnsiTheme="majorHAnsi" w:cstheme="majorBidi"/>
      <w:i/>
      <w:sz w:val="16"/>
    </w:rPr>
  </w:style>
  <w:style w:type="paragraph" w:customStyle="1" w:styleId="BulletedList1">
    <w:name w:val="Bulleted List 1"/>
    <w:aliases w:val="bl1"/>
    <w:basedOn w:val="a"/>
    <w:rsid w:val="00B51158"/>
    <w:pPr>
      <w:numPr>
        <w:numId w:val="2"/>
      </w:numPr>
      <w:tabs>
        <w:tab w:val="left" w:pos="274"/>
      </w:tabs>
      <w:spacing w:before="180" w:after="180"/>
      <w:ind w:left="274" w:hanging="274"/>
    </w:pPr>
    <w:rPr>
      <w:kern w:val="24"/>
    </w:rPr>
  </w:style>
  <w:style w:type="character" w:styleId="af5">
    <w:name w:val="Placeholder Text"/>
    <w:uiPriority w:val="99"/>
    <w:semiHidden/>
    <w:rsid w:val="00D50457"/>
    <w:rPr>
      <w:i/>
    </w:rPr>
  </w:style>
  <w:style w:type="paragraph" w:styleId="af6">
    <w:name w:val="No Spacing"/>
    <w:link w:val="Char6"/>
    <w:uiPriority w:val="1"/>
    <w:qFormat/>
    <w:rsid w:val="00587C81"/>
    <w:pPr>
      <w:spacing w:after="0" w:line="240" w:lineRule="auto"/>
    </w:pPr>
    <w:rPr>
      <w:lang w:eastAsia="en-US"/>
    </w:rPr>
  </w:style>
  <w:style w:type="character" w:customStyle="1" w:styleId="Char6">
    <w:name w:val="无间隔 Char"/>
    <w:basedOn w:val="a0"/>
    <w:link w:val="af6"/>
    <w:uiPriority w:val="1"/>
    <w:rsid w:val="00587C81"/>
    <w:rPr>
      <w:lang w:eastAsia="en-US"/>
    </w:rPr>
  </w:style>
  <w:style w:type="paragraph" w:customStyle="1" w:styleId="FooterOdd">
    <w:name w:val="Footer Odd"/>
    <w:basedOn w:val="a"/>
    <w:qFormat/>
    <w:rsid w:val="00007F2E"/>
    <w:pPr>
      <w:pBdr>
        <w:top w:val="single" w:sz="4" w:space="1" w:color="4F81BD" w:themeColor="accent1"/>
      </w:pBdr>
      <w:spacing w:after="180" w:line="264" w:lineRule="auto"/>
      <w:jc w:val="right"/>
    </w:pPr>
    <w:rPr>
      <w:rFonts w:eastAsiaTheme="minorHAnsi"/>
      <w:color w:val="1F497D" w:themeColor="text2"/>
      <w:lang w:eastAsia="ja-JP"/>
    </w:rPr>
  </w:style>
  <w:style w:type="paragraph" w:customStyle="1" w:styleId="FooterRight">
    <w:name w:val="Footer Right"/>
    <w:basedOn w:val="a4"/>
    <w:uiPriority w:val="35"/>
    <w:qFormat/>
    <w:rsid w:val="00007F2E"/>
    <w:pPr>
      <w:pBdr>
        <w:top w:val="dashed" w:sz="4" w:space="18" w:color="7F7F7F"/>
      </w:pBdr>
      <w:spacing w:after="200"/>
      <w:contextualSpacing/>
    </w:pPr>
    <w:rPr>
      <w:rFonts w:eastAsiaTheme="minorHAnsi"/>
      <w:color w:val="7F7F7F" w:themeColor="text1" w:themeTint="80"/>
      <w:szCs w:val="18"/>
      <w:lang w:eastAsia="ja-JP"/>
    </w:rPr>
  </w:style>
  <w:style w:type="paragraph" w:customStyle="1" w:styleId="NumberedList1">
    <w:name w:val="Numbered List 1"/>
    <w:aliases w:val="nl1"/>
    <w:basedOn w:val="a"/>
    <w:rsid w:val="00470946"/>
    <w:pPr>
      <w:tabs>
        <w:tab w:val="num" w:pos="360"/>
      </w:tabs>
      <w:spacing w:before="60" w:after="60" w:line="260" w:lineRule="exact"/>
      <w:ind w:left="360" w:hanging="360"/>
    </w:pPr>
    <w:rPr>
      <w:color w:val="000000"/>
    </w:rPr>
  </w:style>
  <w:style w:type="character" w:customStyle="1" w:styleId="Char4">
    <w:name w:val="列出段落 Char"/>
    <w:basedOn w:val="a0"/>
    <w:link w:val="af0"/>
    <w:uiPriority w:val="99"/>
    <w:locked/>
    <w:rsid w:val="004D043F"/>
    <w:rPr>
      <w:rFonts w:ascii="Arial" w:eastAsia="Calibri" w:hAnsi="Arial" w:cs="Times New Roman"/>
      <w:sz w:val="20"/>
      <w:szCs w:val="20"/>
      <w:lang w:eastAsia="en-US"/>
    </w:rPr>
  </w:style>
  <w:style w:type="paragraph" w:customStyle="1" w:styleId="ChapterNumber">
    <w:name w:val="Chapter Number"/>
    <w:basedOn w:val="a"/>
    <w:next w:val="LWPChapterPaperTitle"/>
    <w:autoRedefine/>
    <w:uiPriority w:val="99"/>
    <w:semiHidden/>
    <w:rsid w:val="00D50457"/>
    <w:rPr>
      <w:b/>
      <w:caps/>
      <w:color w:val="7F7F7F"/>
      <w:sz w:val="24"/>
    </w:rPr>
  </w:style>
  <w:style w:type="paragraph" w:customStyle="1" w:styleId="LWPChapterPaperTitle">
    <w:name w:val="LWP: Chapter/Paper Title"/>
    <w:basedOn w:val="a"/>
    <w:next w:val="LWPParagraphText"/>
    <w:qFormat/>
    <w:rsid w:val="00D50457"/>
    <w:pPr>
      <w:pBdr>
        <w:bottom w:val="single" w:sz="4" w:space="1" w:color="auto"/>
      </w:pBdr>
      <w:spacing w:before="120"/>
    </w:pPr>
    <w:rPr>
      <w:b/>
      <w:color w:val="1F497D"/>
      <w:sz w:val="56"/>
    </w:rPr>
  </w:style>
  <w:style w:type="paragraph" w:customStyle="1" w:styleId="LWPParagraphText">
    <w:name w:val="LWP: Paragraph Text"/>
    <w:basedOn w:val="a"/>
    <w:qFormat/>
    <w:rsid w:val="00D50457"/>
    <w:pPr>
      <w:spacing w:line="260" w:lineRule="exact"/>
    </w:pPr>
  </w:style>
  <w:style w:type="paragraph" w:styleId="af7">
    <w:name w:val="Title"/>
    <w:basedOn w:val="a"/>
    <w:next w:val="a"/>
    <w:link w:val="Char7"/>
    <w:uiPriority w:val="99"/>
    <w:qFormat/>
    <w:rsid w:val="00D50457"/>
    <w:pPr>
      <w:pBdr>
        <w:bottom w:val="single" w:sz="8" w:space="4" w:color="4F81BD"/>
      </w:pBdr>
      <w:spacing w:after="300"/>
      <w:contextualSpacing/>
    </w:pPr>
    <w:rPr>
      <w:rFonts w:ascii="Cambria" w:eastAsia="Times New Roman" w:hAnsi="Cambria"/>
      <w:color w:val="17365D"/>
      <w:spacing w:val="5"/>
      <w:kern w:val="28"/>
      <w:sz w:val="52"/>
      <w:szCs w:val="52"/>
    </w:rPr>
  </w:style>
  <w:style w:type="character" w:customStyle="1" w:styleId="Char7">
    <w:name w:val="标题 Char"/>
    <w:link w:val="af7"/>
    <w:uiPriority w:val="99"/>
    <w:rsid w:val="00D50457"/>
    <w:rPr>
      <w:rFonts w:ascii="Cambria" w:eastAsia="Times New Roman" w:hAnsi="Cambria" w:cs="Times New Roman"/>
      <w:color w:val="17365D"/>
      <w:spacing w:val="5"/>
      <w:kern w:val="28"/>
      <w:sz w:val="52"/>
      <w:szCs w:val="52"/>
      <w:lang w:eastAsia="en-US"/>
    </w:rPr>
  </w:style>
  <w:style w:type="paragraph" w:customStyle="1" w:styleId="ChapterTOC">
    <w:name w:val="Chapter TOC"/>
    <w:basedOn w:val="af3"/>
    <w:next w:val="a"/>
    <w:autoRedefine/>
    <w:uiPriority w:val="99"/>
    <w:semiHidden/>
    <w:rsid w:val="00D50457"/>
    <w:pPr>
      <w:numPr>
        <w:numId w:val="10"/>
      </w:numPr>
      <w:ind w:left="360"/>
    </w:pPr>
    <w:rPr>
      <w:b/>
      <w:color w:val="7F7F7F"/>
    </w:rPr>
  </w:style>
  <w:style w:type="paragraph" w:styleId="60">
    <w:name w:val="toc 6"/>
    <w:basedOn w:val="a"/>
    <w:next w:val="a"/>
    <w:autoRedefine/>
    <w:uiPriority w:val="99"/>
    <w:semiHidden/>
    <w:rsid w:val="00D50457"/>
    <w:pPr>
      <w:spacing w:after="100"/>
      <w:ind w:left="1100"/>
    </w:pPr>
  </w:style>
  <w:style w:type="paragraph" w:customStyle="1" w:styleId="LWPHeading1H1">
    <w:name w:val="LWP: Heading 1 (H1)"/>
    <w:basedOn w:val="1"/>
    <w:next w:val="LWPParagraphText"/>
    <w:qFormat/>
    <w:rsid w:val="00D50457"/>
    <w:pPr>
      <w:keepLines w:val="0"/>
      <w:numPr>
        <w:numId w:val="0"/>
      </w:numPr>
      <w:spacing w:before="0" w:after="120"/>
    </w:pPr>
    <w:rPr>
      <w:rFonts w:ascii="Arial" w:hAnsi="Arial"/>
      <w:color w:val="auto"/>
      <w:sz w:val="36"/>
      <w:szCs w:val="36"/>
    </w:rPr>
  </w:style>
  <w:style w:type="paragraph" w:customStyle="1" w:styleId="LWPHeading2H2">
    <w:name w:val="LWP: Heading 2 (H2)"/>
    <w:basedOn w:val="2"/>
    <w:next w:val="LWPParagraphText"/>
    <w:qFormat/>
    <w:rsid w:val="00D50457"/>
    <w:pPr>
      <w:keepLines w:val="0"/>
      <w:numPr>
        <w:ilvl w:val="0"/>
        <w:numId w:val="0"/>
      </w:numPr>
      <w:spacing w:after="120"/>
    </w:pPr>
    <w:rPr>
      <w:rFonts w:ascii="Arial" w:hAnsi="Arial"/>
      <w:color w:val="auto"/>
      <w:sz w:val="28"/>
      <w:szCs w:val="28"/>
    </w:rPr>
  </w:style>
  <w:style w:type="paragraph" w:customStyle="1" w:styleId="LWPListBulletLevel1">
    <w:name w:val="LWP: List Bullet (Level 1)"/>
    <w:basedOn w:val="af3"/>
    <w:qFormat/>
    <w:rsid w:val="00D50457"/>
    <w:pPr>
      <w:numPr>
        <w:numId w:val="15"/>
      </w:numPr>
      <w:contextualSpacing w:val="0"/>
    </w:pPr>
  </w:style>
  <w:style w:type="paragraph" w:customStyle="1" w:styleId="LWPListBulletLevel2">
    <w:name w:val="LWP: List Bullet (Level 2)"/>
    <w:basedOn w:val="LWPListBulletLevel1"/>
    <w:qFormat/>
    <w:rsid w:val="00D50457"/>
    <w:pPr>
      <w:numPr>
        <w:numId w:val="13"/>
      </w:numPr>
      <w:ind w:left="1080"/>
    </w:pPr>
  </w:style>
  <w:style w:type="paragraph" w:customStyle="1" w:styleId="LWPListBulletLevel3">
    <w:name w:val="LWP: List Bullet (Level 3)"/>
    <w:basedOn w:val="31"/>
    <w:qFormat/>
    <w:rsid w:val="00D50457"/>
    <w:pPr>
      <w:numPr>
        <w:numId w:val="14"/>
      </w:numPr>
      <w:ind w:left="1440"/>
    </w:pPr>
  </w:style>
  <w:style w:type="paragraph" w:customStyle="1" w:styleId="LWPParagraphinListLevel1">
    <w:name w:val="LWP: Paragraph in List (Level 1)"/>
    <w:basedOn w:val="af0"/>
    <w:qFormat/>
    <w:rsid w:val="00D50457"/>
    <w:pPr>
      <w:spacing w:before="40"/>
    </w:pPr>
  </w:style>
  <w:style w:type="paragraph" w:customStyle="1" w:styleId="LWPHeading3H3">
    <w:name w:val="LWP: Heading 3 (H3)"/>
    <w:basedOn w:val="3"/>
    <w:next w:val="LWPParagraphText"/>
    <w:qFormat/>
    <w:rsid w:val="00D50457"/>
    <w:pPr>
      <w:numPr>
        <w:ilvl w:val="0"/>
        <w:numId w:val="0"/>
      </w:numPr>
      <w:spacing w:after="120"/>
    </w:pPr>
    <w:rPr>
      <w:rFonts w:ascii="Arial" w:hAnsi="Arial"/>
      <w:i/>
    </w:rPr>
  </w:style>
  <w:style w:type="paragraph" w:customStyle="1" w:styleId="DefinitionList">
    <w:name w:val="Definition List"/>
    <w:basedOn w:val="LWPParagraphinListLevel1"/>
    <w:autoRedefine/>
    <w:uiPriority w:val="99"/>
    <w:semiHidden/>
    <w:qFormat/>
    <w:rsid w:val="00D50457"/>
    <w:pPr>
      <w:contextualSpacing w:val="0"/>
    </w:pPr>
  </w:style>
  <w:style w:type="paragraph" w:customStyle="1" w:styleId="Figure">
    <w:name w:val="Figure"/>
    <w:aliases w:val="fig"/>
    <w:basedOn w:val="LWPParagraphText"/>
    <w:next w:val="LWPParagraphText"/>
    <w:autoRedefine/>
    <w:uiPriority w:val="99"/>
    <w:semiHidden/>
    <w:qFormat/>
    <w:rsid w:val="00D50457"/>
    <w:pPr>
      <w:keepNext/>
      <w:spacing w:after="600"/>
    </w:pPr>
    <w:rPr>
      <w:noProof/>
    </w:rPr>
  </w:style>
  <w:style w:type="paragraph" w:customStyle="1" w:styleId="LWPFigureCaption">
    <w:name w:val="LWP: Figure Caption"/>
    <w:basedOn w:val="LWPParagraphText"/>
    <w:next w:val="LWPParagraphText"/>
    <w:qFormat/>
    <w:rsid w:val="00D50457"/>
    <w:rPr>
      <w:b/>
      <w:color w:val="4F81BD"/>
      <w:sz w:val="18"/>
    </w:rPr>
  </w:style>
  <w:style w:type="paragraph" w:customStyle="1" w:styleId="LWPHeading4H4">
    <w:name w:val="LWP: Heading 4 (H4)"/>
    <w:basedOn w:val="40"/>
    <w:next w:val="LWPParagraphText"/>
    <w:qFormat/>
    <w:rsid w:val="00D50457"/>
    <w:pPr>
      <w:numPr>
        <w:ilvl w:val="0"/>
        <w:numId w:val="0"/>
      </w:numPr>
      <w:spacing w:after="120"/>
    </w:pPr>
    <w:rPr>
      <w:rFonts w:ascii="Arial" w:hAnsi="Arial"/>
      <w:color w:val="4F81BD"/>
      <w:sz w:val="21"/>
      <w:szCs w:val="21"/>
    </w:rPr>
  </w:style>
  <w:style w:type="paragraph" w:customStyle="1" w:styleId="LWPListNumberLevel1">
    <w:name w:val="LWP: List Number (Level 1)"/>
    <w:basedOn w:val="af8"/>
    <w:qFormat/>
    <w:rsid w:val="00D50457"/>
    <w:pPr>
      <w:numPr>
        <w:numId w:val="23"/>
      </w:numPr>
      <w:contextualSpacing w:val="0"/>
    </w:pPr>
  </w:style>
  <w:style w:type="paragraph" w:styleId="af8">
    <w:name w:val="List Number"/>
    <w:basedOn w:val="a"/>
    <w:uiPriority w:val="99"/>
    <w:semiHidden/>
    <w:rsid w:val="00D50457"/>
    <w:pPr>
      <w:tabs>
        <w:tab w:val="num" w:pos="360"/>
      </w:tabs>
      <w:ind w:left="360" w:hanging="360"/>
      <w:contextualSpacing/>
    </w:pPr>
  </w:style>
  <w:style w:type="paragraph" w:customStyle="1" w:styleId="LWPAlertText">
    <w:name w:val="LWP: Alert Text"/>
    <w:basedOn w:val="LWPParagraphText"/>
    <w:next w:val="LWPParagraphText"/>
    <w:qFormat/>
    <w:rsid w:val="00D50457"/>
    <w:pPr>
      <w:spacing w:before="120"/>
      <w:ind w:left="360"/>
    </w:pPr>
    <w:rPr>
      <w:i/>
      <w:sz w:val="19"/>
    </w:rPr>
  </w:style>
  <w:style w:type="paragraph" w:customStyle="1" w:styleId="LWPAlertTextinList">
    <w:name w:val="LWP: Alert Text in List"/>
    <w:basedOn w:val="LWPAlertText"/>
    <w:next w:val="LWPParagraphText"/>
    <w:qFormat/>
    <w:rsid w:val="00D50457"/>
    <w:pPr>
      <w:ind w:left="720"/>
    </w:pPr>
  </w:style>
  <w:style w:type="paragraph" w:customStyle="1" w:styleId="LWPFigureinList">
    <w:name w:val="LWP: Figure in List"/>
    <w:basedOn w:val="LWPFigure"/>
    <w:next w:val="LWPFigureCaptioninList"/>
    <w:qFormat/>
    <w:rsid w:val="00D50457"/>
    <w:pPr>
      <w:ind w:left="720"/>
    </w:pPr>
  </w:style>
  <w:style w:type="paragraph" w:customStyle="1" w:styleId="LWPFigureCaptioninList">
    <w:name w:val="LWP: Figure Caption in List"/>
    <w:basedOn w:val="LWPFigureCaption"/>
    <w:next w:val="LWPParagraphText"/>
    <w:qFormat/>
    <w:rsid w:val="00D50457"/>
    <w:pPr>
      <w:ind w:left="720"/>
    </w:pPr>
  </w:style>
  <w:style w:type="paragraph" w:customStyle="1" w:styleId="LWPProcedureHeading">
    <w:name w:val="LWP: Procedure Heading"/>
    <w:basedOn w:val="a"/>
    <w:next w:val="LWPListNumberLevel1"/>
    <w:qFormat/>
    <w:rsid w:val="00D50457"/>
    <w:pPr>
      <w:keepNext/>
      <w:numPr>
        <w:numId w:val="18"/>
      </w:numPr>
      <w:spacing w:before="120"/>
    </w:pPr>
    <w:rPr>
      <w:b/>
      <w:color w:val="0830B0"/>
    </w:rPr>
  </w:style>
  <w:style w:type="paragraph" w:customStyle="1" w:styleId="LWPSpaceafterTablesCodeBlocks">
    <w:name w:val="LWP: Space after Tables/Code Blocks"/>
    <w:basedOn w:val="a"/>
    <w:next w:val="a"/>
    <w:qFormat/>
    <w:rsid w:val="00D50457"/>
    <w:rPr>
      <w:sz w:val="16"/>
    </w:rPr>
  </w:style>
  <w:style w:type="paragraph" w:customStyle="1" w:styleId="LWPCodeBlock">
    <w:name w:val="LWP: Code Block"/>
    <w:basedOn w:val="a"/>
    <w:link w:val="LWPCodeBlockChar"/>
    <w:qFormat/>
    <w:rsid w:val="00D50457"/>
    <w:pPr>
      <w:shd w:val="clear" w:color="auto" w:fill="D9D9D9"/>
      <w:autoSpaceDE w:val="0"/>
      <w:autoSpaceDN w:val="0"/>
      <w:adjustRightInd w:val="0"/>
      <w:spacing w:after="20"/>
    </w:pPr>
    <w:rPr>
      <w:rFonts w:ascii="Courier New" w:hAnsi="Courier New" w:cs="Courier New"/>
      <w:noProof/>
    </w:rPr>
  </w:style>
  <w:style w:type="character" w:customStyle="1" w:styleId="LWPCodeBlockChar">
    <w:name w:val="LWP: Code Block Char"/>
    <w:link w:val="LWPCodeBlock"/>
    <w:rsid w:val="00D50457"/>
    <w:rPr>
      <w:rFonts w:ascii="Courier New" w:eastAsia="Calibri" w:hAnsi="Courier New" w:cs="Courier New"/>
      <w:noProof/>
      <w:sz w:val="20"/>
      <w:szCs w:val="20"/>
      <w:shd w:val="clear" w:color="auto" w:fill="D9D9D9"/>
      <w:lang w:eastAsia="en-US"/>
    </w:rPr>
  </w:style>
  <w:style w:type="paragraph" w:customStyle="1" w:styleId="LWPCodeBlockinList">
    <w:name w:val="LWP: Code Block in List"/>
    <w:basedOn w:val="LWPCodeBlock"/>
    <w:qFormat/>
    <w:rsid w:val="00D50457"/>
    <w:pPr>
      <w:ind w:left="720"/>
    </w:pPr>
  </w:style>
  <w:style w:type="paragraph" w:customStyle="1" w:styleId="LWPTableCaption">
    <w:name w:val="LWP: Table Caption"/>
    <w:basedOn w:val="LWPFigureCaption"/>
    <w:next w:val="LWPParagraphText"/>
    <w:qFormat/>
    <w:rsid w:val="00D50457"/>
    <w:pPr>
      <w:keepNext/>
      <w:spacing w:before="120"/>
    </w:pPr>
  </w:style>
  <w:style w:type="paragraph" w:customStyle="1" w:styleId="LWPTableCaptioninList">
    <w:name w:val="LWP: Table Caption in List"/>
    <w:basedOn w:val="LWPTableCaption"/>
    <w:next w:val="LWPParagraphinListLevel1"/>
    <w:qFormat/>
    <w:rsid w:val="00D50457"/>
    <w:pPr>
      <w:ind w:left="720"/>
    </w:pPr>
  </w:style>
  <w:style w:type="paragraph" w:customStyle="1" w:styleId="LWPTableText">
    <w:name w:val="LWP: Table Text"/>
    <w:basedOn w:val="a"/>
    <w:qFormat/>
    <w:rsid w:val="00D50457"/>
    <w:pPr>
      <w:spacing w:line="240" w:lineRule="exact"/>
    </w:pPr>
    <w:rPr>
      <w:rFonts w:eastAsia="Times New Roman" w:cs="Segoe"/>
      <w:sz w:val="18"/>
      <w:szCs w:val="18"/>
    </w:rPr>
  </w:style>
  <w:style w:type="table" w:styleId="af9">
    <w:name w:val="Table Grid"/>
    <w:basedOn w:val="a1"/>
    <w:uiPriority w:val="59"/>
    <w:rsid w:val="00D50457"/>
    <w:pPr>
      <w:spacing w:after="0" w:line="240" w:lineRule="auto"/>
    </w:pPr>
    <w:rPr>
      <w:rFonts w:ascii="Arial" w:eastAsia="Calibri" w:hAnsi="Arial"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WPTableHeading">
    <w:name w:val="LWP: Table Heading"/>
    <w:basedOn w:val="LWPParagraphText"/>
    <w:qFormat/>
    <w:rsid w:val="00D50457"/>
    <w:pPr>
      <w:spacing w:after="60"/>
    </w:pPr>
    <w:rPr>
      <w:b/>
    </w:rPr>
  </w:style>
  <w:style w:type="paragraph" w:customStyle="1" w:styleId="LWPTableBulletList">
    <w:name w:val="LWP: Table Bullet List"/>
    <w:basedOn w:val="LWPListBulletLevel1"/>
    <w:qFormat/>
    <w:rsid w:val="00D50457"/>
    <w:pPr>
      <w:numPr>
        <w:numId w:val="17"/>
      </w:numPr>
    </w:pPr>
    <w:rPr>
      <w:sz w:val="18"/>
    </w:rPr>
  </w:style>
  <w:style w:type="paragraph" w:customStyle="1" w:styleId="LWPTableNumberList">
    <w:name w:val="LWP: Table Number List"/>
    <w:basedOn w:val="LWPTableText"/>
    <w:qFormat/>
    <w:rsid w:val="00D50457"/>
    <w:pPr>
      <w:numPr>
        <w:numId w:val="16"/>
      </w:numPr>
      <w:spacing w:line="276" w:lineRule="auto"/>
      <w:contextualSpacing/>
    </w:pPr>
  </w:style>
  <w:style w:type="paragraph" w:styleId="70">
    <w:name w:val="toc 7"/>
    <w:basedOn w:val="a"/>
    <w:next w:val="a"/>
    <w:autoRedefine/>
    <w:uiPriority w:val="99"/>
    <w:semiHidden/>
    <w:rsid w:val="00D50457"/>
    <w:pPr>
      <w:spacing w:after="100"/>
      <w:ind w:left="1320"/>
    </w:pPr>
  </w:style>
  <w:style w:type="paragraph" w:customStyle="1" w:styleId="LWPSidebarTitle">
    <w:name w:val="LWP: Sidebar Title"/>
    <w:basedOn w:val="LWPHeading1H1"/>
    <w:next w:val="LWPSidebarSubtitle"/>
    <w:qFormat/>
    <w:rsid w:val="00D50457"/>
    <w:pPr>
      <w:spacing w:before="200"/>
    </w:pPr>
    <w:rPr>
      <w:color w:val="1F497D"/>
      <w:sz w:val="32"/>
    </w:rPr>
  </w:style>
  <w:style w:type="paragraph" w:customStyle="1" w:styleId="LWPSidebarSubtitle">
    <w:name w:val="LWP: Sidebar Subtitle"/>
    <w:basedOn w:val="LWPSidebarContributorTitle"/>
    <w:next w:val="LWPSidebarContributorName"/>
    <w:qFormat/>
    <w:rsid w:val="00D50457"/>
    <w:pPr>
      <w:spacing w:before="40" w:after="80"/>
    </w:pPr>
    <w:rPr>
      <w:b/>
      <w:color w:val="4F81BD"/>
      <w:sz w:val="24"/>
      <w:szCs w:val="24"/>
    </w:rPr>
  </w:style>
  <w:style w:type="paragraph" w:customStyle="1" w:styleId="LWPSidebarContributorName">
    <w:name w:val="LWP: Sidebar Contributor Name"/>
    <w:basedOn w:val="LWPParagraphText"/>
    <w:next w:val="LWPSidebarContributorTitle"/>
    <w:qFormat/>
    <w:rsid w:val="00D50457"/>
    <w:pPr>
      <w:keepNext/>
      <w:spacing w:after="80"/>
    </w:pPr>
    <w:rPr>
      <w:b/>
    </w:rPr>
  </w:style>
  <w:style w:type="paragraph" w:customStyle="1" w:styleId="LWPSidebarContributorTitle">
    <w:name w:val="LWP: Sidebar Contributor Title"/>
    <w:basedOn w:val="LWPSidebarContributorName"/>
    <w:next w:val="LWPSidebarText"/>
    <w:qFormat/>
    <w:rsid w:val="00D50457"/>
    <w:pPr>
      <w:spacing w:after="160"/>
    </w:pPr>
    <w:rPr>
      <w:b w:val="0"/>
      <w:i/>
    </w:rPr>
  </w:style>
  <w:style w:type="paragraph" w:customStyle="1" w:styleId="LWPSidebarText">
    <w:name w:val="LWP: Sidebar Text"/>
    <w:basedOn w:val="LWPParagraphText"/>
    <w:qFormat/>
    <w:rsid w:val="00D50457"/>
    <w:rPr>
      <w:sz w:val="19"/>
      <w:szCs w:val="19"/>
    </w:rPr>
  </w:style>
  <w:style w:type="paragraph" w:customStyle="1" w:styleId="LWPSidebarBulletList">
    <w:name w:val="LWP: Sidebar Bullet List"/>
    <w:basedOn w:val="LWPListBulletLevel1"/>
    <w:qFormat/>
    <w:rsid w:val="00D50457"/>
    <w:rPr>
      <w:sz w:val="18"/>
    </w:rPr>
  </w:style>
  <w:style w:type="paragraph" w:customStyle="1" w:styleId="LWPSidebarNumberList">
    <w:name w:val="LWP: Sidebar Number List"/>
    <w:basedOn w:val="LWPListNumberLevel1"/>
    <w:qFormat/>
    <w:rsid w:val="00D50457"/>
    <w:rPr>
      <w:sz w:val="18"/>
    </w:rPr>
  </w:style>
  <w:style w:type="paragraph" w:customStyle="1" w:styleId="LWPSidebarCodeBlock">
    <w:name w:val="LWP: Sidebar Code Block"/>
    <w:basedOn w:val="LWPCodeBlock"/>
    <w:qFormat/>
    <w:rsid w:val="00D50457"/>
    <w:pPr>
      <w:shd w:val="clear" w:color="auto" w:fill="F2F2F2"/>
      <w:ind w:left="360" w:hanging="360"/>
    </w:pPr>
    <w:rPr>
      <w:sz w:val="18"/>
    </w:rPr>
  </w:style>
  <w:style w:type="paragraph" w:customStyle="1" w:styleId="LWPListNumberLevel2">
    <w:name w:val="LWP: List Number (Level 2)"/>
    <w:basedOn w:val="LWPListNumberLevel1"/>
    <w:qFormat/>
    <w:rsid w:val="00D50457"/>
    <w:pPr>
      <w:numPr>
        <w:numId w:val="24"/>
      </w:numPr>
    </w:pPr>
  </w:style>
  <w:style w:type="paragraph" w:customStyle="1" w:styleId="LWPTableAlertText">
    <w:name w:val="LWP: Table Alert Text"/>
    <w:basedOn w:val="LWPTableText"/>
    <w:qFormat/>
    <w:rsid w:val="00D50457"/>
    <w:pPr>
      <w:ind w:left="216"/>
    </w:pPr>
    <w:rPr>
      <w:i/>
      <w:sz w:val="16"/>
    </w:rPr>
  </w:style>
  <w:style w:type="paragraph" w:customStyle="1" w:styleId="LWPHeading5H5">
    <w:name w:val="LWP: Heading 5 (H5)"/>
    <w:basedOn w:val="5"/>
    <w:next w:val="LWPParagraphText"/>
    <w:qFormat/>
    <w:rsid w:val="00D50457"/>
    <w:pPr>
      <w:keepNext/>
      <w:numPr>
        <w:ilvl w:val="0"/>
        <w:numId w:val="0"/>
      </w:numPr>
      <w:spacing w:after="120"/>
    </w:pPr>
    <w:rPr>
      <w:rFonts w:ascii="Arial" w:hAnsi="Arial"/>
      <w:color w:val="4F81BD"/>
      <w:sz w:val="21"/>
    </w:rPr>
  </w:style>
  <w:style w:type="paragraph" w:customStyle="1" w:styleId="LWPLogFileBlock">
    <w:name w:val="LWP: Log File Block"/>
    <w:basedOn w:val="LWPCodeBlock"/>
    <w:link w:val="LWPLogFileBlockChar"/>
    <w:qFormat/>
    <w:rsid w:val="00D50457"/>
    <w:pPr>
      <w:shd w:val="clear" w:color="auto" w:fill="DBE5F1"/>
    </w:pPr>
    <w:rPr>
      <w:rFonts w:ascii="Calibri" w:hAnsi="Calibri"/>
    </w:rPr>
  </w:style>
  <w:style w:type="character" w:customStyle="1" w:styleId="LWPLogFileBlockChar">
    <w:name w:val="LWP: Log File Block Char"/>
    <w:link w:val="LWPLogFileBlock"/>
    <w:rsid w:val="00D50457"/>
    <w:rPr>
      <w:rFonts w:ascii="Calibri" w:eastAsia="Calibri" w:hAnsi="Calibri" w:cs="Courier New"/>
      <w:noProof/>
      <w:sz w:val="20"/>
      <w:szCs w:val="20"/>
      <w:shd w:val="clear" w:color="auto" w:fill="DBE5F1"/>
      <w:lang w:eastAsia="en-US"/>
    </w:rPr>
  </w:style>
  <w:style w:type="paragraph" w:customStyle="1" w:styleId="NotationText">
    <w:name w:val="Notation Text"/>
    <w:basedOn w:val="a"/>
    <w:next w:val="a"/>
    <w:uiPriority w:val="99"/>
    <w:semiHidden/>
    <w:qFormat/>
    <w:rsid w:val="00D50457"/>
    <w:pPr>
      <w:spacing w:after="160"/>
    </w:pPr>
    <w:rPr>
      <w:color w:val="C00000"/>
    </w:rPr>
  </w:style>
  <w:style w:type="paragraph" w:customStyle="1" w:styleId="LWPSidebarAlertText">
    <w:name w:val="LWP: Sidebar Alert Text"/>
    <w:basedOn w:val="LWPSidebarText"/>
    <w:next w:val="LWPSidebarText"/>
    <w:qFormat/>
    <w:rsid w:val="00D50457"/>
    <w:pPr>
      <w:ind w:left="432"/>
    </w:pPr>
  </w:style>
  <w:style w:type="character" w:customStyle="1" w:styleId="LWPCodeEmbedded">
    <w:name w:val="LWP: Code Embedded"/>
    <w:rsid w:val="00D50457"/>
    <w:rPr>
      <w:rFonts w:ascii="Courier New" w:hAnsi="Courier New"/>
      <w:noProof/>
      <w:color w:val="auto"/>
      <w:position w:val="0"/>
      <w:sz w:val="20"/>
      <w:szCs w:val="16"/>
      <w:u w:val="none"/>
    </w:rPr>
  </w:style>
  <w:style w:type="paragraph" w:styleId="80">
    <w:name w:val="toc 8"/>
    <w:basedOn w:val="a"/>
    <w:next w:val="a"/>
    <w:autoRedefine/>
    <w:uiPriority w:val="99"/>
    <w:semiHidden/>
    <w:rsid w:val="00D50457"/>
    <w:pPr>
      <w:spacing w:after="100"/>
      <w:ind w:left="1540"/>
    </w:pPr>
  </w:style>
  <w:style w:type="paragraph" w:customStyle="1" w:styleId="PageFooter">
    <w:name w:val="Page Footer"/>
    <w:aliases w:val="pgf"/>
    <w:basedOn w:val="a"/>
    <w:uiPriority w:val="99"/>
    <w:semiHidden/>
    <w:rsid w:val="00D50457"/>
    <w:pPr>
      <w:jc w:val="right"/>
    </w:pPr>
    <w:rPr>
      <w:rFonts w:eastAsia="宋体"/>
      <w:kern w:val="24"/>
    </w:rPr>
  </w:style>
  <w:style w:type="paragraph" w:styleId="42">
    <w:name w:val="toc 4"/>
    <w:aliases w:val="toc4"/>
    <w:basedOn w:val="a"/>
    <w:next w:val="a"/>
    <w:uiPriority w:val="39"/>
    <w:rsid w:val="00D50457"/>
    <w:pPr>
      <w:spacing w:line="280" w:lineRule="exact"/>
      <w:ind w:left="749" w:hanging="187"/>
    </w:pPr>
    <w:rPr>
      <w:rFonts w:eastAsia="宋体"/>
      <w:kern w:val="24"/>
    </w:rPr>
  </w:style>
  <w:style w:type="paragraph" w:styleId="51">
    <w:name w:val="toc 5"/>
    <w:aliases w:val="toc5"/>
    <w:basedOn w:val="a"/>
    <w:next w:val="a"/>
    <w:uiPriority w:val="39"/>
    <w:rsid w:val="00D50457"/>
    <w:pPr>
      <w:spacing w:line="280" w:lineRule="exact"/>
      <w:ind w:left="936" w:hanging="187"/>
    </w:pPr>
    <w:rPr>
      <w:rFonts w:eastAsia="宋体"/>
      <w:kern w:val="24"/>
    </w:rPr>
  </w:style>
  <w:style w:type="paragraph" w:styleId="TOC">
    <w:name w:val="TOC Heading"/>
    <w:next w:val="a"/>
    <w:uiPriority w:val="39"/>
    <w:semiHidden/>
    <w:qFormat/>
    <w:rsid w:val="00D50457"/>
    <w:pPr>
      <w:pBdr>
        <w:bottom w:val="single" w:sz="4" w:space="1" w:color="auto"/>
      </w:pBdr>
      <w:spacing w:after="120" w:line="240" w:lineRule="auto"/>
    </w:pPr>
    <w:rPr>
      <w:rFonts w:ascii="Arial" w:eastAsia="宋体" w:hAnsi="Arial" w:cs="Times New Roman"/>
      <w:b/>
      <w:bCs/>
      <w:kern w:val="24"/>
      <w:sz w:val="40"/>
      <w:szCs w:val="40"/>
      <w:lang w:eastAsia="en-US"/>
    </w:rPr>
  </w:style>
  <w:style w:type="paragraph" w:styleId="90">
    <w:name w:val="toc 9"/>
    <w:basedOn w:val="a"/>
    <w:next w:val="a"/>
    <w:autoRedefine/>
    <w:uiPriority w:val="99"/>
    <w:semiHidden/>
    <w:rsid w:val="00D50457"/>
    <w:pPr>
      <w:spacing w:after="100"/>
      <w:ind w:left="1760"/>
    </w:pPr>
  </w:style>
  <w:style w:type="paragraph" w:customStyle="1" w:styleId="LWPSubtitleProductName">
    <w:name w:val="LWP: Subtitle/Product Name"/>
    <w:basedOn w:val="LWPParagraphText"/>
    <w:qFormat/>
    <w:rsid w:val="00D50457"/>
    <w:pPr>
      <w:spacing w:after="360"/>
    </w:pPr>
    <w:rPr>
      <w:b/>
      <w:color w:val="1F497D"/>
      <w:sz w:val="28"/>
      <w:szCs w:val="28"/>
    </w:rPr>
  </w:style>
  <w:style w:type="table" w:customStyle="1" w:styleId="TableStyle">
    <w:name w:val="Table Style"/>
    <w:basedOn w:val="a1"/>
    <w:uiPriority w:val="99"/>
    <w:rsid w:val="00D50457"/>
    <w:pPr>
      <w:spacing w:before="60" w:after="60" w:line="240" w:lineRule="auto"/>
    </w:pPr>
    <w:rPr>
      <w:rFonts w:ascii="Arial" w:eastAsia="Calibri" w:hAnsi="Arial" w:cs="Times New Roman"/>
      <w:sz w:val="18"/>
      <w:szCs w:val="20"/>
    </w:rPr>
    <w:tblPr>
      <w:tblBorders>
        <w:top w:val="single" w:sz="4" w:space="0" w:color="auto"/>
        <w:bottom w:val="single" w:sz="4" w:space="0" w:color="auto"/>
        <w:insideH w:val="single" w:sz="4" w:space="0" w:color="auto"/>
      </w:tblBorders>
    </w:tblPr>
    <w:tblStylePr w:type="firstRow">
      <w:pPr>
        <w:wordWrap/>
        <w:spacing w:afterLines="0" w:after="120" w:afterAutospacing="0"/>
      </w:pPr>
      <w:rPr>
        <w:rFonts w:ascii="Arial" w:hAnsi="Arial"/>
        <w:b/>
        <w:sz w:val="20"/>
      </w:rPr>
      <w:tblPr/>
      <w:tcPr>
        <w:shd w:val="clear" w:color="auto" w:fill="BFBFBF"/>
      </w:tcPr>
    </w:tblStylePr>
  </w:style>
  <w:style w:type="table" w:customStyle="1" w:styleId="LWPTableStyle">
    <w:name w:val="LWP: Table Style"/>
    <w:basedOn w:val="a1"/>
    <w:uiPriority w:val="99"/>
    <w:rsid w:val="00D50457"/>
    <w:pPr>
      <w:spacing w:after="0" w:line="240" w:lineRule="auto"/>
    </w:pPr>
    <w:rPr>
      <w:rFonts w:ascii="Arial" w:eastAsia="Calibri" w:hAnsi="Arial" w:cs="Times New Roman"/>
      <w:sz w:val="18"/>
      <w:szCs w:val="20"/>
    </w:rPr>
    <w:tblPr>
      <w:tblBorders>
        <w:bottom w:val="single" w:sz="4" w:space="0" w:color="auto"/>
        <w:insideH w:val="single" w:sz="4" w:space="0" w:color="auto"/>
      </w:tblBorders>
      <w:tblCellMar>
        <w:top w:w="115" w:type="dxa"/>
        <w:left w:w="115" w:type="dxa"/>
        <w:bottom w:w="115" w:type="dxa"/>
        <w:right w:w="115" w:type="dxa"/>
      </w:tblCellMar>
    </w:tblPr>
    <w:tblStylePr w:type="firstRow">
      <w:rPr>
        <w:rFonts w:ascii="Arial" w:hAnsi="Arial"/>
        <w:b/>
        <w:sz w:val="20"/>
      </w:rPr>
      <w:tblPr>
        <w:tblCellMar>
          <w:top w:w="115" w:type="dxa"/>
          <w:left w:w="115" w:type="dxa"/>
          <w:bottom w:w="115" w:type="dxa"/>
          <w:right w:w="115" w:type="dxa"/>
        </w:tblCellMar>
      </w:tblPr>
      <w:tcPr>
        <w:shd w:val="clear" w:color="auto" w:fill="BFBFBF"/>
      </w:tcPr>
    </w:tblStylePr>
  </w:style>
  <w:style w:type="paragraph" w:customStyle="1" w:styleId="LWPHeader">
    <w:name w:val="LWP: Header"/>
    <w:basedOn w:val="a5"/>
    <w:qFormat/>
    <w:rsid w:val="00D50457"/>
    <w:pPr>
      <w:pBdr>
        <w:bottom w:val="single" w:sz="4" w:space="1" w:color="auto"/>
      </w:pBdr>
    </w:pPr>
    <w:rPr>
      <w:b/>
    </w:rPr>
  </w:style>
  <w:style w:type="character" w:customStyle="1" w:styleId="LWPPlaceholder">
    <w:name w:val="LWP: Placeholder"/>
    <w:basedOn w:val="af5"/>
    <w:qFormat/>
    <w:rsid w:val="00D50457"/>
    <w:rPr>
      <w:i/>
    </w:rPr>
  </w:style>
  <w:style w:type="paragraph" w:customStyle="1" w:styleId="LWPFigure">
    <w:name w:val="LWP: Figure"/>
    <w:basedOn w:val="LWPParagraphText"/>
    <w:next w:val="LWPFigureCaption"/>
    <w:qFormat/>
    <w:rsid w:val="00D50457"/>
    <w:pPr>
      <w:keepNext/>
      <w:spacing w:after="240" w:line="240" w:lineRule="auto"/>
    </w:pPr>
  </w:style>
  <w:style w:type="paragraph" w:customStyle="1" w:styleId="LWPTOCHeading">
    <w:name w:val="LWP: TOC Heading"/>
    <w:basedOn w:val="TOC"/>
    <w:next w:val="LWPParagraphText"/>
    <w:qFormat/>
    <w:rsid w:val="00D50457"/>
    <w:rPr>
      <w:color w:val="1F497D"/>
    </w:rPr>
  </w:style>
  <w:style w:type="paragraph" w:customStyle="1" w:styleId="LWPParagraphinListLevel2">
    <w:name w:val="LWP: Paragraph in List (Level 2)"/>
    <w:basedOn w:val="LWPParagraphinListLevel1"/>
    <w:qFormat/>
    <w:rsid w:val="00D50457"/>
    <w:pPr>
      <w:ind w:left="1080"/>
    </w:pPr>
  </w:style>
  <w:style w:type="paragraph" w:customStyle="1" w:styleId="LWPFooter">
    <w:name w:val="LWP: Footer"/>
    <w:basedOn w:val="a4"/>
    <w:qFormat/>
    <w:rsid w:val="00D50457"/>
  </w:style>
  <w:style w:type="paragraph" w:styleId="4">
    <w:name w:val="List Number 4"/>
    <w:basedOn w:val="a"/>
    <w:uiPriority w:val="99"/>
    <w:semiHidden/>
    <w:rsid w:val="00D50457"/>
    <w:pPr>
      <w:numPr>
        <w:numId w:val="9"/>
      </w:numPr>
      <w:contextualSpacing/>
    </w:pPr>
  </w:style>
  <w:style w:type="table" w:styleId="-3">
    <w:name w:val="Light List Accent 3"/>
    <w:basedOn w:val="a1"/>
    <w:uiPriority w:val="61"/>
    <w:rsid w:val="00AB48FC"/>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Bold">
    <w:name w:val="Bold"/>
    <w:aliases w:val="b"/>
    <w:rsid w:val="00D6584D"/>
    <w:rPr>
      <w:b/>
      <w:szCs w:val="18"/>
    </w:rPr>
  </w:style>
  <w:style w:type="paragraph" w:styleId="afa">
    <w:name w:val="Revision"/>
    <w:hidden/>
    <w:uiPriority w:val="99"/>
    <w:semiHidden/>
    <w:rsid w:val="00174B27"/>
    <w:pPr>
      <w:spacing w:after="0" w:line="240" w:lineRule="auto"/>
    </w:pPr>
    <w:rPr>
      <w:rFonts w:ascii="Arial" w:eastAsia="Calibri" w:hAnsi="Arial" w:cs="Times New Roman"/>
      <w:sz w:val="20"/>
      <w:szCs w:val="20"/>
      <w:lang w:eastAsia="en-US"/>
    </w:rPr>
  </w:style>
  <w:style w:type="character" w:customStyle="1" w:styleId="ProtocolTermLink">
    <w:name w:val="ProtocolTermLink"/>
    <w:rsid w:val="00275493"/>
    <w:rPr>
      <w:b/>
      <w:color w:val="0099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0083708">
      <w:bodyDiv w:val="1"/>
      <w:marLeft w:val="0"/>
      <w:marRight w:val="0"/>
      <w:marTop w:val="0"/>
      <w:marBottom w:val="0"/>
      <w:divBdr>
        <w:top w:val="none" w:sz="0" w:space="0" w:color="auto"/>
        <w:left w:val="none" w:sz="0" w:space="0" w:color="auto"/>
        <w:bottom w:val="none" w:sz="0" w:space="0" w:color="auto"/>
        <w:right w:val="none" w:sz="0" w:space="0" w:color="auto"/>
      </w:divBdr>
    </w:div>
    <w:div w:id="148910873">
      <w:bodyDiv w:val="1"/>
      <w:marLeft w:val="0"/>
      <w:marRight w:val="0"/>
      <w:marTop w:val="0"/>
      <w:marBottom w:val="0"/>
      <w:divBdr>
        <w:top w:val="none" w:sz="0" w:space="0" w:color="auto"/>
        <w:left w:val="none" w:sz="0" w:space="0" w:color="auto"/>
        <w:bottom w:val="none" w:sz="0" w:space="0" w:color="auto"/>
        <w:right w:val="none" w:sz="0" w:space="0" w:color="auto"/>
      </w:divBdr>
    </w:div>
    <w:div w:id="185561102">
      <w:bodyDiv w:val="1"/>
      <w:marLeft w:val="0"/>
      <w:marRight w:val="0"/>
      <w:marTop w:val="0"/>
      <w:marBottom w:val="0"/>
      <w:divBdr>
        <w:top w:val="none" w:sz="0" w:space="0" w:color="auto"/>
        <w:left w:val="none" w:sz="0" w:space="0" w:color="auto"/>
        <w:bottom w:val="none" w:sz="0" w:space="0" w:color="auto"/>
        <w:right w:val="none" w:sz="0" w:space="0" w:color="auto"/>
      </w:divBdr>
    </w:div>
    <w:div w:id="224224005">
      <w:bodyDiv w:val="1"/>
      <w:marLeft w:val="0"/>
      <w:marRight w:val="0"/>
      <w:marTop w:val="0"/>
      <w:marBottom w:val="0"/>
      <w:divBdr>
        <w:top w:val="none" w:sz="0" w:space="0" w:color="auto"/>
        <w:left w:val="none" w:sz="0" w:space="0" w:color="auto"/>
        <w:bottom w:val="none" w:sz="0" w:space="0" w:color="auto"/>
        <w:right w:val="none" w:sz="0" w:space="0" w:color="auto"/>
      </w:divBdr>
      <w:divsChild>
        <w:div w:id="1924797061">
          <w:marLeft w:val="0"/>
          <w:marRight w:val="0"/>
          <w:marTop w:val="0"/>
          <w:marBottom w:val="0"/>
          <w:divBdr>
            <w:top w:val="none" w:sz="0" w:space="0" w:color="auto"/>
            <w:left w:val="none" w:sz="0" w:space="0" w:color="auto"/>
            <w:bottom w:val="none" w:sz="0" w:space="0" w:color="auto"/>
            <w:right w:val="none" w:sz="0" w:space="0" w:color="auto"/>
          </w:divBdr>
        </w:div>
      </w:divsChild>
    </w:div>
    <w:div w:id="459959565">
      <w:bodyDiv w:val="1"/>
      <w:marLeft w:val="0"/>
      <w:marRight w:val="0"/>
      <w:marTop w:val="0"/>
      <w:marBottom w:val="0"/>
      <w:divBdr>
        <w:top w:val="none" w:sz="0" w:space="0" w:color="auto"/>
        <w:left w:val="none" w:sz="0" w:space="0" w:color="auto"/>
        <w:bottom w:val="none" w:sz="0" w:space="0" w:color="auto"/>
        <w:right w:val="none" w:sz="0" w:space="0" w:color="auto"/>
      </w:divBdr>
      <w:divsChild>
        <w:div w:id="1739865346">
          <w:marLeft w:val="0"/>
          <w:marRight w:val="0"/>
          <w:marTop w:val="0"/>
          <w:marBottom w:val="0"/>
          <w:divBdr>
            <w:top w:val="none" w:sz="0" w:space="0" w:color="auto"/>
            <w:left w:val="none" w:sz="0" w:space="0" w:color="auto"/>
            <w:bottom w:val="none" w:sz="0" w:space="0" w:color="auto"/>
            <w:right w:val="none" w:sz="0" w:space="0" w:color="auto"/>
          </w:divBdr>
        </w:div>
      </w:divsChild>
    </w:div>
    <w:div w:id="673218296">
      <w:bodyDiv w:val="1"/>
      <w:marLeft w:val="0"/>
      <w:marRight w:val="0"/>
      <w:marTop w:val="0"/>
      <w:marBottom w:val="0"/>
      <w:divBdr>
        <w:top w:val="none" w:sz="0" w:space="0" w:color="auto"/>
        <w:left w:val="none" w:sz="0" w:space="0" w:color="auto"/>
        <w:bottom w:val="none" w:sz="0" w:space="0" w:color="auto"/>
        <w:right w:val="none" w:sz="0" w:space="0" w:color="auto"/>
      </w:divBdr>
      <w:divsChild>
        <w:div w:id="1918393862">
          <w:marLeft w:val="0"/>
          <w:marRight w:val="0"/>
          <w:marTop w:val="0"/>
          <w:marBottom w:val="0"/>
          <w:divBdr>
            <w:top w:val="none" w:sz="0" w:space="0" w:color="auto"/>
            <w:left w:val="none" w:sz="0" w:space="0" w:color="auto"/>
            <w:bottom w:val="none" w:sz="0" w:space="0" w:color="auto"/>
            <w:right w:val="none" w:sz="0" w:space="0" w:color="auto"/>
          </w:divBdr>
        </w:div>
      </w:divsChild>
    </w:div>
    <w:div w:id="680544008">
      <w:bodyDiv w:val="1"/>
      <w:marLeft w:val="0"/>
      <w:marRight w:val="0"/>
      <w:marTop w:val="0"/>
      <w:marBottom w:val="0"/>
      <w:divBdr>
        <w:top w:val="none" w:sz="0" w:space="0" w:color="auto"/>
        <w:left w:val="none" w:sz="0" w:space="0" w:color="auto"/>
        <w:bottom w:val="none" w:sz="0" w:space="0" w:color="auto"/>
        <w:right w:val="none" w:sz="0" w:space="0" w:color="auto"/>
      </w:divBdr>
    </w:div>
    <w:div w:id="735981073">
      <w:bodyDiv w:val="1"/>
      <w:marLeft w:val="0"/>
      <w:marRight w:val="0"/>
      <w:marTop w:val="0"/>
      <w:marBottom w:val="0"/>
      <w:divBdr>
        <w:top w:val="none" w:sz="0" w:space="0" w:color="auto"/>
        <w:left w:val="none" w:sz="0" w:space="0" w:color="auto"/>
        <w:bottom w:val="none" w:sz="0" w:space="0" w:color="auto"/>
        <w:right w:val="none" w:sz="0" w:space="0" w:color="auto"/>
      </w:divBdr>
    </w:div>
    <w:div w:id="949898801">
      <w:bodyDiv w:val="1"/>
      <w:marLeft w:val="0"/>
      <w:marRight w:val="0"/>
      <w:marTop w:val="0"/>
      <w:marBottom w:val="0"/>
      <w:divBdr>
        <w:top w:val="none" w:sz="0" w:space="0" w:color="auto"/>
        <w:left w:val="none" w:sz="0" w:space="0" w:color="auto"/>
        <w:bottom w:val="none" w:sz="0" w:space="0" w:color="auto"/>
        <w:right w:val="none" w:sz="0" w:space="0" w:color="auto"/>
      </w:divBdr>
    </w:div>
    <w:div w:id="1105265583">
      <w:bodyDiv w:val="1"/>
      <w:marLeft w:val="0"/>
      <w:marRight w:val="0"/>
      <w:marTop w:val="0"/>
      <w:marBottom w:val="0"/>
      <w:divBdr>
        <w:top w:val="none" w:sz="0" w:space="0" w:color="auto"/>
        <w:left w:val="none" w:sz="0" w:space="0" w:color="auto"/>
        <w:bottom w:val="none" w:sz="0" w:space="0" w:color="auto"/>
        <w:right w:val="none" w:sz="0" w:space="0" w:color="auto"/>
      </w:divBdr>
      <w:divsChild>
        <w:div w:id="695152398">
          <w:marLeft w:val="0"/>
          <w:marRight w:val="0"/>
          <w:marTop w:val="0"/>
          <w:marBottom w:val="0"/>
          <w:divBdr>
            <w:top w:val="none" w:sz="0" w:space="0" w:color="auto"/>
            <w:left w:val="none" w:sz="0" w:space="0" w:color="auto"/>
            <w:bottom w:val="none" w:sz="0" w:space="0" w:color="auto"/>
            <w:right w:val="none" w:sz="0" w:space="0" w:color="auto"/>
          </w:divBdr>
        </w:div>
      </w:divsChild>
    </w:div>
    <w:div w:id="1125931967">
      <w:bodyDiv w:val="1"/>
      <w:marLeft w:val="0"/>
      <w:marRight w:val="0"/>
      <w:marTop w:val="0"/>
      <w:marBottom w:val="0"/>
      <w:divBdr>
        <w:top w:val="none" w:sz="0" w:space="0" w:color="auto"/>
        <w:left w:val="none" w:sz="0" w:space="0" w:color="auto"/>
        <w:bottom w:val="none" w:sz="0" w:space="0" w:color="auto"/>
        <w:right w:val="none" w:sz="0" w:space="0" w:color="auto"/>
      </w:divBdr>
      <w:divsChild>
        <w:div w:id="244806796">
          <w:marLeft w:val="0"/>
          <w:marRight w:val="0"/>
          <w:marTop w:val="0"/>
          <w:marBottom w:val="0"/>
          <w:divBdr>
            <w:top w:val="none" w:sz="0" w:space="0" w:color="auto"/>
            <w:left w:val="none" w:sz="0" w:space="0" w:color="auto"/>
            <w:bottom w:val="none" w:sz="0" w:space="0" w:color="auto"/>
            <w:right w:val="none" w:sz="0" w:space="0" w:color="auto"/>
          </w:divBdr>
        </w:div>
      </w:divsChild>
    </w:div>
    <w:div w:id="1139956083">
      <w:bodyDiv w:val="1"/>
      <w:marLeft w:val="0"/>
      <w:marRight w:val="0"/>
      <w:marTop w:val="0"/>
      <w:marBottom w:val="0"/>
      <w:divBdr>
        <w:top w:val="none" w:sz="0" w:space="0" w:color="auto"/>
        <w:left w:val="none" w:sz="0" w:space="0" w:color="auto"/>
        <w:bottom w:val="none" w:sz="0" w:space="0" w:color="auto"/>
        <w:right w:val="none" w:sz="0" w:space="0" w:color="auto"/>
      </w:divBdr>
    </w:div>
    <w:div w:id="1277129698">
      <w:bodyDiv w:val="1"/>
      <w:marLeft w:val="0"/>
      <w:marRight w:val="0"/>
      <w:marTop w:val="0"/>
      <w:marBottom w:val="0"/>
      <w:divBdr>
        <w:top w:val="none" w:sz="0" w:space="0" w:color="auto"/>
        <w:left w:val="none" w:sz="0" w:space="0" w:color="auto"/>
        <w:bottom w:val="none" w:sz="0" w:space="0" w:color="auto"/>
        <w:right w:val="none" w:sz="0" w:space="0" w:color="auto"/>
      </w:divBdr>
    </w:div>
    <w:div w:id="1476801265">
      <w:bodyDiv w:val="1"/>
      <w:marLeft w:val="0"/>
      <w:marRight w:val="0"/>
      <w:marTop w:val="0"/>
      <w:marBottom w:val="0"/>
      <w:divBdr>
        <w:top w:val="none" w:sz="0" w:space="0" w:color="auto"/>
        <w:left w:val="none" w:sz="0" w:space="0" w:color="auto"/>
        <w:bottom w:val="none" w:sz="0" w:space="0" w:color="auto"/>
        <w:right w:val="none" w:sz="0" w:space="0" w:color="auto"/>
      </w:divBdr>
      <w:divsChild>
        <w:div w:id="1688753360">
          <w:marLeft w:val="0"/>
          <w:marRight w:val="0"/>
          <w:marTop w:val="0"/>
          <w:marBottom w:val="0"/>
          <w:divBdr>
            <w:top w:val="none" w:sz="0" w:space="0" w:color="auto"/>
            <w:left w:val="none" w:sz="0" w:space="0" w:color="auto"/>
            <w:bottom w:val="none" w:sz="0" w:space="0" w:color="auto"/>
            <w:right w:val="none" w:sz="0" w:space="0" w:color="auto"/>
          </w:divBdr>
        </w:div>
      </w:divsChild>
    </w:div>
    <w:div w:id="1523084539">
      <w:bodyDiv w:val="1"/>
      <w:marLeft w:val="0"/>
      <w:marRight w:val="0"/>
      <w:marTop w:val="0"/>
      <w:marBottom w:val="0"/>
      <w:divBdr>
        <w:top w:val="none" w:sz="0" w:space="0" w:color="auto"/>
        <w:left w:val="none" w:sz="0" w:space="0" w:color="auto"/>
        <w:bottom w:val="none" w:sz="0" w:space="0" w:color="auto"/>
        <w:right w:val="none" w:sz="0" w:space="0" w:color="auto"/>
      </w:divBdr>
    </w:div>
    <w:div w:id="1574781249">
      <w:bodyDiv w:val="1"/>
      <w:marLeft w:val="0"/>
      <w:marRight w:val="0"/>
      <w:marTop w:val="0"/>
      <w:marBottom w:val="0"/>
      <w:divBdr>
        <w:top w:val="none" w:sz="0" w:space="0" w:color="auto"/>
        <w:left w:val="none" w:sz="0" w:space="0" w:color="auto"/>
        <w:bottom w:val="none" w:sz="0" w:space="0" w:color="auto"/>
        <w:right w:val="none" w:sz="0" w:space="0" w:color="auto"/>
      </w:divBdr>
    </w:div>
    <w:div w:id="1654337164">
      <w:bodyDiv w:val="1"/>
      <w:marLeft w:val="0"/>
      <w:marRight w:val="0"/>
      <w:marTop w:val="0"/>
      <w:marBottom w:val="0"/>
      <w:divBdr>
        <w:top w:val="none" w:sz="0" w:space="0" w:color="auto"/>
        <w:left w:val="none" w:sz="0" w:space="0" w:color="auto"/>
        <w:bottom w:val="none" w:sz="0" w:space="0" w:color="auto"/>
        <w:right w:val="none" w:sz="0" w:space="0" w:color="auto"/>
      </w:divBdr>
      <w:divsChild>
        <w:div w:id="1427850491">
          <w:marLeft w:val="0"/>
          <w:marRight w:val="0"/>
          <w:marTop w:val="0"/>
          <w:marBottom w:val="0"/>
          <w:divBdr>
            <w:top w:val="none" w:sz="0" w:space="0" w:color="auto"/>
            <w:left w:val="none" w:sz="0" w:space="0" w:color="auto"/>
            <w:bottom w:val="none" w:sz="0" w:space="0" w:color="auto"/>
            <w:right w:val="none" w:sz="0" w:space="0" w:color="auto"/>
          </w:divBdr>
        </w:div>
      </w:divsChild>
    </w:div>
    <w:div w:id="1686438917">
      <w:bodyDiv w:val="1"/>
      <w:marLeft w:val="0"/>
      <w:marRight w:val="0"/>
      <w:marTop w:val="0"/>
      <w:marBottom w:val="0"/>
      <w:divBdr>
        <w:top w:val="none" w:sz="0" w:space="0" w:color="auto"/>
        <w:left w:val="none" w:sz="0" w:space="0" w:color="auto"/>
        <w:bottom w:val="none" w:sz="0" w:space="0" w:color="auto"/>
        <w:right w:val="none" w:sz="0" w:space="0" w:color="auto"/>
      </w:divBdr>
      <w:divsChild>
        <w:div w:id="1485006244">
          <w:marLeft w:val="0"/>
          <w:marRight w:val="0"/>
          <w:marTop w:val="0"/>
          <w:marBottom w:val="0"/>
          <w:divBdr>
            <w:top w:val="none" w:sz="0" w:space="0" w:color="auto"/>
            <w:left w:val="none" w:sz="0" w:space="0" w:color="auto"/>
            <w:bottom w:val="none" w:sz="0" w:space="0" w:color="auto"/>
            <w:right w:val="none" w:sz="0" w:space="0" w:color="auto"/>
          </w:divBdr>
        </w:div>
      </w:divsChild>
    </w:div>
    <w:div w:id="1761489006">
      <w:bodyDiv w:val="1"/>
      <w:marLeft w:val="0"/>
      <w:marRight w:val="0"/>
      <w:marTop w:val="0"/>
      <w:marBottom w:val="0"/>
      <w:divBdr>
        <w:top w:val="none" w:sz="0" w:space="0" w:color="auto"/>
        <w:left w:val="none" w:sz="0" w:space="0" w:color="auto"/>
        <w:bottom w:val="none" w:sz="0" w:space="0" w:color="auto"/>
        <w:right w:val="none" w:sz="0" w:space="0" w:color="auto"/>
      </w:divBdr>
    </w:div>
    <w:div w:id="2068992025">
      <w:bodyDiv w:val="1"/>
      <w:marLeft w:val="0"/>
      <w:marRight w:val="0"/>
      <w:marTop w:val="0"/>
      <w:marBottom w:val="0"/>
      <w:divBdr>
        <w:top w:val="none" w:sz="0" w:space="0" w:color="auto"/>
        <w:left w:val="none" w:sz="0" w:space="0" w:color="auto"/>
        <w:bottom w:val="none" w:sz="0" w:space="0" w:color="auto"/>
        <w:right w:val="none" w:sz="0" w:space="0" w:color="auto"/>
      </w:divBdr>
    </w:div>
    <w:div w:id="20906122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footer" Target="footer6.xm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ExchangeEASTestSuiteDeploymentGuide.docx" TargetMode="Externa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hyperlink" Target="../ExchangeEASTestSuiteDeploymentGuide.doc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oleObject" Target="embeddings/Microsoft_Visio_2003-2010_Drawing1.vsd"/><Relationship Id="rId10" Type="http://schemas.openxmlformats.org/officeDocument/2006/relationships/header" Target="header2.xml"/><Relationship Id="rId19" Type="http://schemas.openxmlformats.org/officeDocument/2006/relationships/hyperlink" Target="../ExchangeEASTestSuiteDeploymentGuide.docx"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2.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0D3381-F963-44E1-92F8-A33DA3A717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Pages>
  <Words>6329</Words>
  <Characters>36076</Characters>
  <Application>Microsoft Office Word</Application>
  <DocSecurity>0</DocSecurity>
  <Lines>300</Lines>
  <Paragraphs>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3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4-05-09T07:17:00Z</dcterms:created>
  <dcterms:modified xsi:type="dcterms:W3CDTF">2014-10-14T05:46:00Z</dcterms:modified>
</cp:coreProperties>
</file>